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D86" w:rsidRDefault="00FF1D86" w:rsidP="00F273C9">
      <w:pPr>
        <w:jc w:val="center"/>
        <w:rPr>
          <w:b/>
          <w:sz w:val="28"/>
        </w:rPr>
      </w:pPr>
    </w:p>
    <w:p w:rsidR="00FF1D86" w:rsidRDefault="00FF1D86" w:rsidP="00F273C9">
      <w:pPr>
        <w:jc w:val="center"/>
        <w:rPr>
          <w:b/>
          <w:sz w:val="28"/>
        </w:rPr>
      </w:pPr>
    </w:p>
    <w:p w:rsidR="00FF1D86" w:rsidRDefault="00FF1D86" w:rsidP="00F273C9">
      <w:pPr>
        <w:jc w:val="center"/>
        <w:rPr>
          <w:b/>
          <w:sz w:val="28"/>
        </w:rPr>
      </w:pPr>
    </w:p>
    <w:p w:rsidR="00FF1D86" w:rsidRDefault="00FF1D86" w:rsidP="00203280">
      <w:pPr>
        <w:jc w:val="center"/>
        <w:rPr>
          <w:b/>
          <w:sz w:val="28"/>
        </w:rPr>
      </w:pPr>
    </w:p>
    <w:p w:rsidR="00FF1D86" w:rsidRDefault="00FF1D86" w:rsidP="00F273C9">
      <w:pPr>
        <w:jc w:val="center"/>
        <w:rPr>
          <w:b/>
          <w:sz w:val="28"/>
        </w:rPr>
      </w:pPr>
    </w:p>
    <w:p w:rsidR="00203280" w:rsidRPr="00203280" w:rsidRDefault="00F273C9" w:rsidP="00FF1D86">
      <w:pPr>
        <w:jc w:val="center"/>
        <w:rPr>
          <w:b/>
          <w:sz w:val="44"/>
        </w:rPr>
      </w:pPr>
      <w:r w:rsidRPr="00203280">
        <w:rPr>
          <w:rFonts w:hint="eastAsia"/>
          <w:b/>
          <w:sz w:val="44"/>
        </w:rPr>
        <w:t>ADV-WMS自动化管理系统</w:t>
      </w:r>
      <w:r w:rsidR="00FA3767" w:rsidRPr="00203280">
        <w:rPr>
          <w:rFonts w:hint="eastAsia"/>
          <w:b/>
          <w:sz w:val="44"/>
        </w:rPr>
        <w:t>开发</w:t>
      </w:r>
      <w:r w:rsidRPr="00203280">
        <w:rPr>
          <w:rFonts w:hint="eastAsia"/>
          <w:b/>
          <w:sz w:val="44"/>
        </w:rPr>
        <w:t>说明书</w:t>
      </w:r>
    </w:p>
    <w:p w:rsidR="00203280" w:rsidRDefault="00203280" w:rsidP="00FF1D86">
      <w:pPr>
        <w:jc w:val="center"/>
        <w:rPr>
          <w:b/>
          <w:sz w:val="40"/>
        </w:rPr>
      </w:pPr>
    </w:p>
    <w:p w:rsidR="00203280" w:rsidRPr="00203280" w:rsidRDefault="00203280" w:rsidP="00FF1D86">
      <w:pPr>
        <w:jc w:val="center"/>
        <w:rPr>
          <w:sz w:val="40"/>
        </w:rPr>
      </w:pPr>
      <w:r w:rsidRPr="00203280">
        <w:rPr>
          <w:rFonts w:hint="eastAsia"/>
          <w:sz w:val="40"/>
        </w:rPr>
        <w:t>开发框架：.</w:t>
      </w:r>
      <w:r w:rsidRPr="00203280">
        <w:rPr>
          <w:sz w:val="40"/>
        </w:rPr>
        <w:t>NET FRAMEWORK 3.5</w:t>
      </w:r>
      <w:r w:rsidR="00FF1D86" w:rsidRPr="00203280">
        <w:rPr>
          <w:sz w:val="40"/>
        </w:rPr>
        <w:br/>
      </w:r>
      <w:r w:rsidRPr="00203280">
        <w:rPr>
          <w:rFonts w:hint="eastAsia"/>
          <w:sz w:val="40"/>
        </w:rPr>
        <w:t>设计开发框架：JMD</w:t>
      </w:r>
      <w:r w:rsidR="00A33AF0">
        <w:rPr>
          <w:sz w:val="40"/>
        </w:rPr>
        <w:t xml:space="preserve"> </w:t>
      </w:r>
      <w:r w:rsidRPr="00203280">
        <w:rPr>
          <w:rFonts w:hint="eastAsia"/>
          <w:sz w:val="40"/>
        </w:rPr>
        <w:t>F</w:t>
      </w:r>
      <w:r w:rsidR="00A33AF0">
        <w:rPr>
          <w:sz w:val="40"/>
        </w:rPr>
        <w:t>RAMEWORK</w:t>
      </w:r>
    </w:p>
    <w:p w:rsidR="00FF1D86" w:rsidRPr="00203280" w:rsidRDefault="00203280" w:rsidP="00FF1D86">
      <w:pPr>
        <w:jc w:val="center"/>
        <w:rPr>
          <w:sz w:val="40"/>
        </w:rPr>
      </w:pPr>
      <w:r w:rsidRPr="00203280">
        <w:rPr>
          <w:rFonts w:hint="eastAsia"/>
          <w:sz w:val="40"/>
        </w:rPr>
        <w:t>（Jason</w:t>
      </w:r>
      <w:r w:rsidRPr="00203280">
        <w:rPr>
          <w:sz w:val="40"/>
        </w:rPr>
        <w:t xml:space="preserve"> Multipoint Distribution Framework</w:t>
      </w:r>
      <w:r w:rsidR="00FF1D86" w:rsidRPr="00203280">
        <w:rPr>
          <w:rFonts w:hint="eastAsia"/>
          <w:sz w:val="40"/>
        </w:rPr>
        <w:t>）</w:t>
      </w:r>
    </w:p>
    <w:p w:rsidR="00FF1D86" w:rsidRPr="00A33AF0" w:rsidRDefault="00A33AF0" w:rsidP="00FF1D86">
      <w:pPr>
        <w:jc w:val="center"/>
        <w:rPr>
          <w:sz w:val="24"/>
        </w:rPr>
      </w:pPr>
      <w:r>
        <w:rPr>
          <w:rFonts w:hint="eastAsia"/>
          <w:sz w:val="24"/>
        </w:rPr>
        <w:t>（</w:t>
      </w:r>
      <w:proofErr w:type="gramStart"/>
      <w:r w:rsidRPr="00A33AF0">
        <w:rPr>
          <w:rFonts w:hint="eastAsia"/>
          <w:sz w:val="24"/>
        </w:rPr>
        <w:t>杰森多点</w:t>
      </w:r>
      <w:proofErr w:type="gramEnd"/>
      <w:r w:rsidRPr="00A33AF0">
        <w:rPr>
          <w:rFonts w:hint="eastAsia"/>
          <w:sz w:val="24"/>
        </w:rPr>
        <w:t>分布框架</w:t>
      </w:r>
      <w:r>
        <w:rPr>
          <w:rFonts w:hint="eastAsia"/>
          <w:sz w:val="24"/>
        </w:rPr>
        <w:t>）</w:t>
      </w:r>
    </w:p>
    <w:p w:rsidR="00A33AF0" w:rsidRPr="00203280" w:rsidRDefault="00A33AF0" w:rsidP="00FF1D86">
      <w:pPr>
        <w:jc w:val="center"/>
        <w:rPr>
          <w:sz w:val="40"/>
        </w:rPr>
      </w:pPr>
    </w:p>
    <w:p w:rsidR="00203280" w:rsidRPr="00203280" w:rsidRDefault="00203280" w:rsidP="00203280">
      <w:pPr>
        <w:jc w:val="center"/>
        <w:rPr>
          <w:sz w:val="40"/>
        </w:rPr>
      </w:pPr>
      <w:r w:rsidRPr="00203280">
        <w:rPr>
          <w:rFonts w:hint="eastAsia"/>
          <w:sz w:val="40"/>
        </w:rPr>
        <w:t>设计者：庄灿佳</w:t>
      </w:r>
    </w:p>
    <w:p w:rsidR="00FF1D86" w:rsidRPr="00203280" w:rsidRDefault="00203280" w:rsidP="00FF1D86">
      <w:pPr>
        <w:jc w:val="center"/>
        <w:rPr>
          <w:sz w:val="40"/>
        </w:rPr>
      </w:pPr>
      <w:r w:rsidRPr="00203280">
        <w:rPr>
          <w:rFonts w:hint="eastAsia"/>
          <w:sz w:val="40"/>
        </w:rPr>
        <w:t>开发工具：VS2015</w:t>
      </w:r>
    </w:p>
    <w:p w:rsidR="00203280" w:rsidRPr="00203280" w:rsidRDefault="00203280" w:rsidP="00FF1D86">
      <w:pPr>
        <w:jc w:val="center"/>
        <w:rPr>
          <w:sz w:val="40"/>
        </w:rPr>
      </w:pPr>
      <w:r w:rsidRPr="00203280">
        <w:rPr>
          <w:rFonts w:hint="eastAsia"/>
          <w:sz w:val="40"/>
        </w:rPr>
        <w:t>数据库：MYSQL，MSSQL</w:t>
      </w:r>
    </w:p>
    <w:p w:rsidR="00203280" w:rsidRPr="00203280" w:rsidRDefault="00203280" w:rsidP="00FF1D86">
      <w:pPr>
        <w:jc w:val="center"/>
        <w:rPr>
          <w:sz w:val="40"/>
        </w:rPr>
      </w:pPr>
    </w:p>
    <w:p w:rsidR="00FF1D86" w:rsidRPr="00203280" w:rsidRDefault="00203280" w:rsidP="00FF1D86">
      <w:pPr>
        <w:jc w:val="center"/>
        <w:rPr>
          <w:sz w:val="40"/>
        </w:rPr>
      </w:pPr>
      <w:r w:rsidRPr="00203280">
        <w:rPr>
          <w:rFonts w:hint="eastAsia"/>
          <w:sz w:val="40"/>
        </w:rPr>
        <w:t>编写时间：2019.3.6</w:t>
      </w:r>
    </w:p>
    <w:p w:rsidR="00203280" w:rsidRDefault="00203280" w:rsidP="00FF1D86">
      <w:pPr>
        <w:jc w:val="center"/>
        <w:rPr>
          <w:b/>
          <w:sz w:val="40"/>
        </w:rPr>
      </w:pPr>
      <w:r w:rsidRPr="00203280">
        <w:rPr>
          <w:rFonts w:hint="eastAsia"/>
          <w:sz w:val="40"/>
        </w:rPr>
        <w:t>预计完成时间：2020.1.1</w:t>
      </w:r>
    </w:p>
    <w:p w:rsidR="00203280" w:rsidRDefault="00203280" w:rsidP="00FF1D86">
      <w:pPr>
        <w:jc w:val="center"/>
        <w:rPr>
          <w:b/>
          <w:sz w:val="40"/>
        </w:rPr>
      </w:pPr>
    </w:p>
    <w:p w:rsidR="00203280" w:rsidRDefault="00203280" w:rsidP="00203280">
      <w:pPr>
        <w:jc w:val="center"/>
        <w:rPr>
          <w:b/>
          <w:sz w:val="40"/>
        </w:rPr>
      </w:pPr>
    </w:p>
    <w:p w:rsidR="00203280" w:rsidRDefault="00203280" w:rsidP="00FF1D86">
      <w:pPr>
        <w:jc w:val="center"/>
        <w:rPr>
          <w:b/>
          <w:sz w:val="40"/>
        </w:rPr>
      </w:pPr>
    </w:p>
    <w:p w:rsidR="00203280" w:rsidRPr="00FF1D86" w:rsidRDefault="00203280" w:rsidP="00FF1D86">
      <w:pPr>
        <w:jc w:val="center"/>
        <w:rPr>
          <w:b/>
          <w:sz w:val="40"/>
        </w:rPr>
      </w:pPr>
    </w:p>
    <w:p w:rsidR="00F273C9" w:rsidRDefault="00F273C9" w:rsidP="00F273C9">
      <w:pPr>
        <w:pStyle w:val="a3"/>
        <w:numPr>
          <w:ilvl w:val="0"/>
          <w:numId w:val="1"/>
        </w:numPr>
        <w:ind w:firstLineChars="0"/>
      </w:pPr>
      <w:bookmarkStart w:id="0" w:name="_Hlk3365105"/>
      <w:r w:rsidRPr="00FF1D86">
        <w:rPr>
          <w:rFonts w:hint="eastAsia"/>
          <w:b/>
          <w:sz w:val="24"/>
        </w:rPr>
        <w:lastRenderedPageBreak/>
        <w:t>系统背景</w:t>
      </w:r>
      <w:r w:rsidR="00F2313C">
        <w:br/>
      </w:r>
      <w:r w:rsidR="00F2313C">
        <w:rPr>
          <w:rFonts w:hint="eastAsia"/>
        </w:rPr>
        <w:t>初次尝试构建框架，将本人之前设计的局域网单面操作框架正式设计为互联网框架，同时将更新已有功能以及添加全新板块，实现多元化，高复用，高便捷等全新框架板块。如果需要修改框架，请认真阅读该管理系统开发说明书，避免破坏框架的完整性以及功能的性能！</w:t>
      </w:r>
    </w:p>
    <w:p w:rsidR="00F273C9" w:rsidRDefault="00F273C9" w:rsidP="00F273C9">
      <w:pPr>
        <w:pStyle w:val="a3"/>
        <w:numPr>
          <w:ilvl w:val="0"/>
          <w:numId w:val="1"/>
        </w:numPr>
        <w:ind w:firstLineChars="0"/>
      </w:pPr>
      <w:r w:rsidRPr="00FF1D86">
        <w:rPr>
          <w:rFonts w:hint="eastAsia"/>
          <w:b/>
          <w:sz w:val="24"/>
        </w:rPr>
        <w:t>系统介绍</w:t>
      </w:r>
      <w:r w:rsidR="00F2313C">
        <w:br/>
      </w:r>
      <w:r w:rsidR="00F2313C">
        <w:rPr>
          <w:rFonts w:hint="eastAsia"/>
        </w:rPr>
        <w:t>为了实现互联网框架设计开发，该系统将启动全新的互联网框架设计，将实现多元化，高复用，高便捷的框架设计。秉承软件设计原则“高复用，低耦合”。该系统以广州希创旺思电子科技有限公司（下文缩写为“旺思”）的仓库管理系统为数据方，将</w:t>
      </w:r>
      <w:proofErr w:type="gramStart"/>
      <w:r w:rsidR="00F2313C">
        <w:rPr>
          <w:rFonts w:hint="eastAsia"/>
        </w:rPr>
        <w:t>以旺思的</w:t>
      </w:r>
      <w:proofErr w:type="gramEnd"/>
      <w:r w:rsidR="00F2313C">
        <w:rPr>
          <w:rFonts w:hint="eastAsia"/>
        </w:rPr>
        <w:t>运营模式为模板，量身定做自动化管理系统框架，实现框架，数据，显示方式分离的方式，以</w:t>
      </w:r>
      <w:r w:rsidR="00D725CB">
        <w:rPr>
          <w:rFonts w:hint="eastAsia"/>
        </w:rPr>
        <w:t>多点分布模式（</w:t>
      </w:r>
      <w:r w:rsidR="00F2313C">
        <w:rPr>
          <w:rFonts w:hint="eastAsia"/>
        </w:rPr>
        <w:t>本人</w:t>
      </w:r>
      <w:r w:rsidR="00D725CB">
        <w:rPr>
          <w:rFonts w:hint="eastAsia"/>
        </w:rPr>
        <w:t>自行</w:t>
      </w:r>
      <w:r w:rsidR="00F2313C">
        <w:rPr>
          <w:rFonts w:hint="eastAsia"/>
        </w:rPr>
        <w:t>设计的框架模式</w:t>
      </w:r>
      <w:r w:rsidR="00D725CB">
        <w:rPr>
          <w:rFonts w:hint="eastAsia"/>
        </w:rPr>
        <w:t>）为主要设计模式，为自动化管理系统提供互联网框架设计模式和基础。该系统主要板块为仓库板块，采购板块，</w:t>
      </w:r>
      <w:r w:rsidR="007D1C46">
        <w:rPr>
          <w:rFonts w:hint="eastAsia"/>
        </w:rPr>
        <w:t>财务板块，</w:t>
      </w:r>
      <w:r w:rsidR="00D725CB">
        <w:rPr>
          <w:rFonts w:hint="eastAsia"/>
        </w:rPr>
        <w:t>销售板块，报表板块，基础设置板块，接口板块，设置板块，监控后台板块，数据访问板块，界面设计板块，服务器板块，自定义</w:t>
      </w:r>
      <w:proofErr w:type="gramStart"/>
      <w:r w:rsidR="00D725CB">
        <w:rPr>
          <w:rFonts w:hint="eastAsia"/>
        </w:rPr>
        <w:t>版块</w:t>
      </w:r>
      <w:proofErr w:type="gramEnd"/>
      <w:r w:rsidR="00D725CB">
        <w:rPr>
          <w:rFonts w:hint="eastAsia"/>
        </w:rPr>
        <w:t>，客户端设计板块，自动检测修复升级操作板块等。</w:t>
      </w:r>
    </w:p>
    <w:p w:rsidR="00F273C9" w:rsidRPr="00FF1D86" w:rsidRDefault="00F273C9" w:rsidP="00F273C9">
      <w:pPr>
        <w:pStyle w:val="a3"/>
        <w:numPr>
          <w:ilvl w:val="0"/>
          <w:numId w:val="1"/>
        </w:numPr>
        <w:ind w:firstLineChars="0"/>
        <w:rPr>
          <w:b/>
        </w:rPr>
      </w:pPr>
      <w:r w:rsidRPr="00FF1D86">
        <w:rPr>
          <w:rFonts w:hint="eastAsia"/>
          <w:b/>
          <w:sz w:val="24"/>
        </w:rPr>
        <w:t>系统特点</w:t>
      </w:r>
      <w:r w:rsidR="00AE7804">
        <w:br/>
      </w:r>
      <w:r w:rsidR="00AE7804" w:rsidRPr="00FF1D86">
        <w:rPr>
          <w:rFonts w:hint="eastAsia"/>
          <w:b/>
        </w:rPr>
        <w:t>3.1智能导向</w:t>
      </w:r>
      <w:r w:rsidR="00B26011">
        <w:br/>
      </w:r>
      <w:r w:rsidR="00B26011">
        <w:rPr>
          <w:rFonts w:hint="eastAsia"/>
        </w:rPr>
        <w:t>自动化的第一步，智能导向，帮助用户完成基础设置</w:t>
      </w:r>
      <w:r w:rsidR="00FF1D86">
        <w:rPr>
          <w:rFonts w:hint="eastAsia"/>
        </w:rPr>
        <w:t>，实现功能导向，即为该操作自动导航到该操作页面及完成初步操作。</w:t>
      </w:r>
      <w:r w:rsidR="00AE7804">
        <w:br/>
      </w:r>
      <w:r w:rsidR="00AE7804" w:rsidRPr="00FF1D86">
        <w:rPr>
          <w:rFonts w:hint="eastAsia"/>
          <w:b/>
        </w:rPr>
        <w:t>3.2库位精确管理</w:t>
      </w:r>
      <w:r w:rsidR="00FF1D86">
        <w:br/>
      </w:r>
      <w:r w:rsidR="00FF1D86">
        <w:rPr>
          <w:rFonts w:hint="eastAsia"/>
        </w:rPr>
        <w:t>仓库实现自动化分布式库位存储监控管理，为了使仓库操作更加便捷查询更加方便，提供库位导航，入库，出库，监控，打印等自动化操作。实现扫描即入库，扫描即出库，扫描即监控等管理操作。</w:t>
      </w:r>
      <w:r w:rsidR="00AE7804">
        <w:br/>
      </w:r>
      <w:r w:rsidR="00AE7804" w:rsidRPr="00FF1D86">
        <w:rPr>
          <w:rFonts w:hint="eastAsia"/>
          <w:b/>
        </w:rPr>
        <w:t>3.3实时数据</w:t>
      </w:r>
      <w:r w:rsidR="00FF1D86">
        <w:br/>
      </w:r>
      <w:r w:rsidR="00FF1D86">
        <w:rPr>
          <w:rFonts w:hint="eastAsia"/>
        </w:rPr>
        <w:t>为了保证实现数据的统一性，必须做到实时数据功能，即一个操作全端同步。为客户提供最精准</w:t>
      </w:r>
      <w:proofErr w:type="gramStart"/>
      <w:r w:rsidR="00FF1D86">
        <w:rPr>
          <w:rFonts w:hint="eastAsia"/>
        </w:rPr>
        <w:t>最</w:t>
      </w:r>
      <w:proofErr w:type="gramEnd"/>
      <w:r w:rsidR="00FF1D86">
        <w:rPr>
          <w:rFonts w:hint="eastAsia"/>
        </w:rPr>
        <w:t>快捷的信息反馈。</w:t>
      </w:r>
      <w:r w:rsidR="00AE7804">
        <w:br/>
      </w:r>
      <w:r w:rsidR="00AE7804" w:rsidRPr="00FF1D86">
        <w:rPr>
          <w:rFonts w:hint="eastAsia"/>
          <w:b/>
        </w:rPr>
        <w:t>3.4全面监控</w:t>
      </w:r>
      <w:r w:rsidR="00FF1D86">
        <w:br/>
      </w:r>
      <w:r w:rsidR="00AC4338">
        <w:rPr>
          <w:rFonts w:hint="eastAsia"/>
        </w:rPr>
        <w:t>作为整个系统的后台，将对所有操作进行监控管理，错误纠正，信息反馈，数据设置，人员管理，权限设置，自动化监控，操作流程监控，数据纠正，数据修改，错误报警，错误警示，自动化操作错误警示，自动检测修复升级操作，自动检测修复升级操作警示等。</w:t>
      </w:r>
      <w:r w:rsidR="00AE7804">
        <w:br/>
      </w:r>
      <w:r w:rsidR="00AE7804" w:rsidRPr="00FF1D86">
        <w:rPr>
          <w:rFonts w:hint="eastAsia"/>
          <w:b/>
        </w:rPr>
        <w:t>3.5个性化需求</w:t>
      </w:r>
      <w:r w:rsidR="00FF1D86">
        <w:rPr>
          <w:b/>
        </w:rPr>
        <w:br/>
      </w:r>
      <w:r w:rsidR="00AC4338">
        <w:rPr>
          <w:rFonts w:hint="eastAsia"/>
        </w:rPr>
        <w:t>个性化实现系统外观</w:t>
      </w:r>
      <w:r w:rsidR="00A33AF0">
        <w:rPr>
          <w:rFonts w:hint="eastAsia"/>
        </w:rPr>
        <w:t>设计</w:t>
      </w:r>
      <w:r w:rsidR="00AC4338">
        <w:rPr>
          <w:rFonts w:hint="eastAsia"/>
        </w:rPr>
        <w:t>，操作</w:t>
      </w:r>
      <w:r w:rsidR="00A33AF0">
        <w:rPr>
          <w:rFonts w:hint="eastAsia"/>
        </w:rPr>
        <w:t>设计</w:t>
      </w:r>
      <w:r w:rsidR="00C65F82">
        <w:rPr>
          <w:rFonts w:hint="eastAsia"/>
        </w:rPr>
        <w:t>，报表设计，</w:t>
      </w:r>
      <w:r w:rsidR="00A33AF0">
        <w:rPr>
          <w:rFonts w:hint="eastAsia"/>
        </w:rPr>
        <w:t>数据设计</w:t>
      </w:r>
      <w:r w:rsidR="00AC4338">
        <w:rPr>
          <w:rFonts w:hint="eastAsia"/>
        </w:rPr>
        <w:t>等操作，给用户提供一个自由度高，容错率小及自我适应度高的操作平台。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3.6全新体验</w:t>
      </w:r>
      <w:r w:rsidR="00FF1D86">
        <w:rPr>
          <w:b/>
        </w:rPr>
        <w:br/>
      </w:r>
      <w:r w:rsidR="00AC4338" w:rsidRPr="00AC4338">
        <w:rPr>
          <w:rFonts w:hint="eastAsia"/>
        </w:rPr>
        <w:t>自动检测是否有新版本生成</w:t>
      </w:r>
      <w:r w:rsidR="00AC4338">
        <w:rPr>
          <w:rFonts w:hint="eastAsia"/>
        </w:rPr>
        <w:t>，如果生成新版本则自动下载安装，并保留用户的个性化设置以及数据完整。</w:t>
      </w:r>
      <w:r w:rsidR="00B34DA9" w:rsidRPr="00AC4338">
        <w:rPr>
          <w:b/>
        </w:rPr>
        <w:br/>
      </w:r>
      <w:r w:rsidR="00B34DA9" w:rsidRPr="00FF1D86">
        <w:rPr>
          <w:rFonts w:hint="eastAsia"/>
          <w:b/>
        </w:rPr>
        <w:t>3.</w:t>
      </w:r>
      <w:r w:rsidR="00B34DA9" w:rsidRPr="00FF1D86">
        <w:rPr>
          <w:b/>
        </w:rPr>
        <w:t>7</w:t>
      </w:r>
      <w:r w:rsidR="00B34DA9" w:rsidRPr="00FF1D86">
        <w:rPr>
          <w:rFonts w:hint="eastAsia"/>
          <w:b/>
        </w:rPr>
        <w:t>自动检测修复升级</w:t>
      </w:r>
      <w:r w:rsidR="00FF1D86">
        <w:rPr>
          <w:b/>
        </w:rPr>
        <w:br/>
      </w:r>
      <w:r w:rsidR="00AC4338" w:rsidRPr="00AC4338">
        <w:rPr>
          <w:rFonts w:hint="eastAsia"/>
        </w:rPr>
        <w:t>系统将自动进行自身检测修复升级等功能</w:t>
      </w:r>
      <w:r w:rsidR="00AC4338">
        <w:rPr>
          <w:rFonts w:hint="eastAsia"/>
        </w:rPr>
        <w:t>，当用户操作</w:t>
      </w:r>
      <w:proofErr w:type="gramStart"/>
      <w:r w:rsidR="00AC4338">
        <w:rPr>
          <w:rFonts w:hint="eastAsia"/>
        </w:rPr>
        <w:t>不</w:t>
      </w:r>
      <w:proofErr w:type="gramEnd"/>
      <w:r w:rsidR="00AC4338">
        <w:rPr>
          <w:rFonts w:hint="eastAsia"/>
        </w:rPr>
        <w:t>当时将根据错误信息自动补全错误，并将错误信息以及错误处理方式反馈自动化后台监控，以便管理人员参与系统改建以及设置。</w:t>
      </w:r>
    </w:p>
    <w:bookmarkEnd w:id="0"/>
    <w:p w:rsidR="00F273C9" w:rsidRPr="00FF1D86" w:rsidRDefault="00F273C9" w:rsidP="00AC2147">
      <w:pPr>
        <w:pStyle w:val="a3"/>
        <w:numPr>
          <w:ilvl w:val="0"/>
          <w:numId w:val="1"/>
        </w:numPr>
        <w:ind w:firstLineChars="0"/>
        <w:rPr>
          <w:b/>
        </w:rPr>
      </w:pPr>
      <w:r w:rsidRPr="00FF1D86">
        <w:rPr>
          <w:rFonts w:hint="eastAsia"/>
          <w:b/>
          <w:sz w:val="24"/>
        </w:rPr>
        <w:lastRenderedPageBreak/>
        <w:t>系统功能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4.1采购管理</w:t>
      </w:r>
      <w:r w:rsidR="00FF1D86">
        <w:rPr>
          <w:b/>
        </w:rPr>
        <w:br/>
      </w:r>
      <w:r w:rsidR="00A33AF0">
        <w:rPr>
          <w:rFonts w:hint="eastAsia"/>
        </w:rPr>
        <w:t>采购信息提交，采购信息修改，采购信息查询，采购信息撤回，采购单打印，供应商信息查询，供应商信息添加，供应商信息修改，供应商信息删除，供应商采购物资添加，供应商采购物资修改，供应商采购物资删除，供应商采购物资查询，供应商报表打印，年月日采购数据查询，年月日采购数据对比报表，年月日采购数据报表打印。</w:t>
      </w:r>
      <w:r w:rsidR="00AE7804" w:rsidRPr="00FF1D86">
        <w:rPr>
          <w:b/>
        </w:rPr>
        <w:br/>
        <w:t>4.2</w:t>
      </w:r>
      <w:r w:rsidR="00AE7804" w:rsidRPr="00FF1D86">
        <w:rPr>
          <w:rFonts w:hint="eastAsia"/>
          <w:b/>
        </w:rPr>
        <w:t>销售管理</w:t>
      </w:r>
      <w:r w:rsidR="00FF1D86">
        <w:rPr>
          <w:b/>
        </w:rPr>
        <w:br/>
      </w:r>
      <w:r w:rsidR="00A33AF0">
        <w:rPr>
          <w:rFonts w:hint="eastAsia"/>
        </w:rPr>
        <w:t>销售申请提交，销售申请撤回，销售</w:t>
      </w:r>
      <w:r w:rsidR="007D1C46">
        <w:rPr>
          <w:rFonts w:hint="eastAsia"/>
        </w:rPr>
        <w:t>人员基础信息设置，销售数据年月日报表查询</w:t>
      </w:r>
      <w:r w:rsidR="002D54E7">
        <w:rPr>
          <w:rFonts w:hint="eastAsia"/>
        </w:rPr>
        <w:t>分析</w:t>
      </w:r>
      <w:r w:rsidR="007D1C46">
        <w:rPr>
          <w:rFonts w:hint="eastAsia"/>
        </w:rPr>
        <w:t>，销售数据年月日报表打印，货物维修信息填写，货物维修信息修改，货物维修信息删除，货物维修信息查询，货物维修信息报表打印，货物退回信息填写，货物退回信息修改，货物退回信息删除，货物退回信息查询，货物退回信息报表打印</w:t>
      </w:r>
      <w:r w:rsidR="00DD3A74">
        <w:rPr>
          <w:rFonts w:hint="eastAsia"/>
        </w:rPr>
        <w:t>，销售人员报价单填写，销售人员报价单修改，销售人员报价单删除，销售人员报价单</w:t>
      </w:r>
      <w:r w:rsidR="00335971">
        <w:rPr>
          <w:rFonts w:hint="eastAsia"/>
        </w:rPr>
        <w:t>查询分析，销售人员报价单报表打印</w:t>
      </w:r>
      <w:r w:rsidR="007D1C46">
        <w:rPr>
          <w:rFonts w:hint="eastAsia"/>
        </w:rPr>
        <w:t>，销售人员报销信息填写，销售人员报销信息修改，销售人员报销信息删除，销售人员年月日报销信息查询</w:t>
      </w:r>
      <w:r w:rsidR="002D54E7">
        <w:rPr>
          <w:rFonts w:hint="eastAsia"/>
        </w:rPr>
        <w:t>分析</w:t>
      </w:r>
      <w:r w:rsidR="007D1C46">
        <w:rPr>
          <w:rFonts w:hint="eastAsia"/>
        </w:rPr>
        <w:t>，销售人员年月日报销信息报表打印，销售人员出差信息填写，销售人员出差信息修改，销售人员出差信息删除，销售人员年月日出差信息查询</w:t>
      </w:r>
      <w:r w:rsidR="002D54E7">
        <w:rPr>
          <w:rFonts w:hint="eastAsia"/>
        </w:rPr>
        <w:t>分析</w:t>
      </w:r>
      <w:r w:rsidR="007D1C46">
        <w:rPr>
          <w:rFonts w:hint="eastAsia"/>
        </w:rPr>
        <w:t>，销售人员年月日出差信息报表打印</w:t>
      </w:r>
      <w:r w:rsidR="002D54E7">
        <w:rPr>
          <w:rFonts w:hint="eastAsia"/>
        </w:rPr>
        <w:t>，销售人员请假信息填写，销售人员请假信息修改，销售人员请假信息删除，销售人员请假信息年月日查询分析，销售人员请假信息年月日报表打印</w:t>
      </w:r>
      <w:r w:rsidR="00435BD1">
        <w:rPr>
          <w:rFonts w:hint="eastAsia"/>
        </w:rPr>
        <w:t>。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4.3仓库管理</w:t>
      </w:r>
      <w:r w:rsidR="00FF1D86">
        <w:rPr>
          <w:b/>
        </w:rPr>
        <w:br/>
      </w:r>
      <w:r w:rsidR="002D54E7">
        <w:rPr>
          <w:rFonts w:hint="eastAsia"/>
        </w:rPr>
        <w:t>入库信息填写，入库信息修改，入库信息删除，入库信息查询，入库信息年月日报表查询，入库信息年月日报表打印，出库信息填写，出库信息修改，出库信息删除，出库信息查询，出库信息年月日报表查询，出库信息年月日报表打印，序列号录入，序列号修改，序列号删除，序列号信息查询，序列号信息修改，序列号信息删除，序列号信息操作年月日报表查询，序列号信息操作年月日报表打印，仓库位置信息设置，仓库位置信息修改，仓库位置信息删除，仓库位置信息查询，仓库位置信息年月</w:t>
      </w:r>
      <w:proofErr w:type="gramStart"/>
      <w:r w:rsidR="002D54E7">
        <w:rPr>
          <w:rFonts w:hint="eastAsia"/>
        </w:rPr>
        <w:t>日操作</w:t>
      </w:r>
      <w:proofErr w:type="gramEnd"/>
      <w:r w:rsidR="002D54E7">
        <w:rPr>
          <w:rFonts w:hint="eastAsia"/>
        </w:rPr>
        <w:t>报表，仓库位置信息年月</w:t>
      </w:r>
      <w:proofErr w:type="gramStart"/>
      <w:r w:rsidR="002D54E7">
        <w:rPr>
          <w:rFonts w:hint="eastAsia"/>
        </w:rPr>
        <w:t>日操</w:t>
      </w:r>
      <w:proofErr w:type="gramEnd"/>
      <w:r w:rsidR="002D54E7">
        <w:rPr>
          <w:rFonts w:hint="eastAsia"/>
        </w:rPr>
        <w:t>作报表打印，仓库信息位置货物信息年月日报表打印，仓库位置货物信息年月日</w:t>
      </w:r>
      <w:r w:rsidR="005F52B6">
        <w:rPr>
          <w:rFonts w:hint="eastAsia"/>
        </w:rPr>
        <w:t>报表数据分析，仓库位置货物库存查询，仓库位置货物库存信息报表打印，仓库位置库存信息数据分析，仓库库存不足报警，仓库库存货物价值年月日报表查询，仓库库存货物价值年月日报表打印，仓库数据多元化分析报表</w:t>
      </w:r>
      <w:r w:rsidR="00435BD1">
        <w:rPr>
          <w:rFonts w:hint="eastAsia"/>
        </w:rPr>
        <w:t>。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4.4监控平台</w:t>
      </w:r>
      <w:r w:rsidR="00FF1D86">
        <w:rPr>
          <w:b/>
        </w:rPr>
        <w:br/>
      </w:r>
      <w:r w:rsidR="007940EB" w:rsidRPr="00202AD1">
        <w:rPr>
          <w:rFonts w:hint="eastAsia"/>
        </w:rPr>
        <w:t>采购</w:t>
      </w:r>
      <w:r w:rsidR="00202AD1" w:rsidRPr="00202AD1">
        <w:rPr>
          <w:rFonts w:hint="eastAsia"/>
        </w:rPr>
        <w:t>监控，采购操作监控，供应</w:t>
      </w:r>
      <w:proofErr w:type="gramStart"/>
      <w:r w:rsidR="00202AD1" w:rsidRPr="00202AD1">
        <w:rPr>
          <w:rFonts w:hint="eastAsia"/>
        </w:rPr>
        <w:t>商状态</w:t>
      </w:r>
      <w:proofErr w:type="gramEnd"/>
      <w:r w:rsidR="00202AD1" w:rsidRPr="00202AD1">
        <w:rPr>
          <w:rFonts w:hint="eastAsia"/>
        </w:rPr>
        <w:t>监控，供应</w:t>
      </w:r>
      <w:proofErr w:type="gramStart"/>
      <w:r w:rsidR="00202AD1" w:rsidRPr="00202AD1">
        <w:rPr>
          <w:rFonts w:hint="eastAsia"/>
        </w:rPr>
        <w:t>商状</w:t>
      </w:r>
      <w:proofErr w:type="gramEnd"/>
      <w:r w:rsidR="00202AD1" w:rsidRPr="00202AD1">
        <w:rPr>
          <w:rFonts w:hint="eastAsia"/>
        </w:rPr>
        <w:t>态操作监控，</w:t>
      </w:r>
      <w:r w:rsidR="00097DA8">
        <w:rPr>
          <w:rFonts w:hint="eastAsia"/>
        </w:rPr>
        <w:t>采购异常监控，年月日采购报表监控</w:t>
      </w:r>
      <w:r w:rsidR="0090501A">
        <w:rPr>
          <w:rFonts w:hint="eastAsia"/>
        </w:rPr>
        <w:t>，</w:t>
      </w:r>
      <w:r w:rsidR="00D04A70">
        <w:rPr>
          <w:rFonts w:hint="eastAsia"/>
        </w:rPr>
        <w:t>销售监控，销售操作监控，年月日销售数据监控，</w:t>
      </w:r>
      <w:r w:rsidR="006C1601">
        <w:rPr>
          <w:rFonts w:hint="eastAsia"/>
        </w:rPr>
        <w:t>货物维护信息监控，货物退回信息监控，销售人员报价信息监控，销售人员报销信息监控，销售人员出差信息监控，销售人员请假信息监控，仓库监控，仓库货物信息监控，仓库操作信息监控，仓库入出信息监控，序列号信息监控，仓库错误信息监控，仓库报警信息监控，仓库多元化管理监控，报表操作监控，报表</w:t>
      </w:r>
      <w:r w:rsidR="003A6681">
        <w:rPr>
          <w:rFonts w:hint="eastAsia"/>
        </w:rPr>
        <w:t>库监控</w:t>
      </w:r>
      <w:r w:rsidR="003A6681" w:rsidRPr="00FF1D86">
        <w:rPr>
          <w:b/>
        </w:rPr>
        <w:t xml:space="preserve"> </w:t>
      </w:r>
      <w:r w:rsidR="003A6681" w:rsidRPr="003A6681">
        <w:rPr>
          <w:rFonts w:hint="eastAsia"/>
        </w:rPr>
        <w:t>，登录IP地址监控</w:t>
      </w:r>
      <w:r w:rsidR="00435BD1">
        <w:rPr>
          <w:rFonts w:hint="eastAsia"/>
        </w:rPr>
        <w:t>。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4.5报表中心</w:t>
      </w:r>
      <w:r w:rsidR="00FF1D86">
        <w:rPr>
          <w:b/>
        </w:rPr>
        <w:br/>
      </w:r>
      <w:r w:rsidR="006C1601" w:rsidRPr="006C1601">
        <w:rPr>
          <w:rFonts w:hint="eastAsia"/>
        </w:rPr>
        <w:t>报表</w:t>
      </w:r>
      <w:r w:rsidR="006C1601">
        <w:rPr>
          <w:rFonts w:hint="eastAsia"/>
        </w:rPr>
        <w:t>结构</w:t>
      </w:r>
      <w:r w:rsidR="006C1601" w:rsidRPr="006C1601">
        <w:rPr>
          <w:rFonts w:hint="eastAsia"/>
        </w:rPr>
        <w:t>查询</w:t>
      </w:r>
      <w:r w:rsidR="006C1601">
        <w:rPr>
          <w:rFonts w:hint="eastAsia"/>
        </w:rPr>
        <w:t>，报表结构建立，报表结构修改，报表结构删除，报表结构，报表导入，报表导出，报表打印，报表预览，报表数据导入，报表数据导出，报表规格设置，报表打印机选择</w:t>
      </w:r>
      <w:r w:rsidR="00435BD1">
        <w:rPr>
          <w:rFonts w:hint="eastAsia"/>
        </w:rPr>
        <w:t>。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4.6基础信息</w:t>
      </w:r>
      <w:r w:rsidR="00FF1D86">
        <w:rPr>
          <w:b/>
        </w:rPr>
        <w:br/>
      </w:r>
      <w:r w:rsidR="003A6681" w:rsidRPr="003A6681">
        <w:rPr>
          <w:rFonts w:hint="eastAsia"/>
        </w:rPr>
        <w:t>计算机信息一览，登录人员信息</w:t>
      </w:r>
      <w:r w:rsidR="00435BD1">
        <w:rPr>
          <w:rFonts w:hint="eastAsia"/>
        </w:rPr>
        <w:t>。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4.7系统设置</w:t>
      </w:r>
      <w:r w:rsidR="00FF1D86">
        <w:rPr>
          <w:b/>
        </w:rPr>
        <w:br/>
      </w:r>
      <w:r w:rsidR="007159CB" w:rsidRPr="007159CB">
        <w:rPr>
          <w:rFonts w:hint="eastAsia"/>
        </w:rPr>
        <w:lastRenderedPageBreak/>
        <w:t>系统反馈，复审，</w:t>
      </w:r>
      <w:r w:rsidR="00087611">
        <w:rPr>
          <w:rFonts w:hint="eastAsia"/>
        </w:rPr>
        <w:t>帮助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4.8接口模块</w:t>
      </w:r>
      <w:r w:rsidR="00FF1D86">
        <w:rPr>
          <w:b/>
        </w:rPr>
        <w:br/>
      </w:r>
      <w:r w:rsidR="00435BD1">
        <w:rPr>
          <w:rFonts w:hint="eastAsia"/>
          <w:b/>
        </w:rPr>
        <w:t>$</w:t>
      </w:r>
      <w:r w:rsidR="00435BD1">
        <w:rPr>
          <w:b/>
        </w:rPr>
        <w:t>$$</w:t>
      </w:r>
      <w:r w:rsidR="00435BD1">
        <w:rPr>
          <w:rFonts w:hint="eastAsia"/>
          <w:b/>
        </w:rPr>
        <w:t>凡是涉及到数据交互的功能，均要配对接口$</w:t>
      </w:r>
      <w:r w:rsidR="00435BD1">
        <w:rPr>
          <w:b/>
        </w:rPr>
        <w:t>$$</w:t>
      </w:r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9基础设置模块</w:t>
      </w:r>
      <w:r w:rsidR="00FF1D86">
        <w:rPr>
          <w:b/>
        </w:rPr>
        <w:br/>
      </w:r>
      <w:r w:rsidR="00614428" w:rsidRPr="00614428">
        <w:rPr>
          <w:rFonts w:hint="eastAsia"/>
        </w:rPr>
        <w:t>声音设置，显示设置，报表保存地址设置，登录信息设置，修改密码设置，</w:t>
      </w:r>
      <w:proofErr w:type="gramStart"/>
      <w:r w:rsidR="00614428" w:rsidRPr="00614428">
        <w:rPr>
          <w:rFonts w:hint="eastAsia"/>
        </w:rPr>
        <w:t>安全密保设置</w:t>
      </w:r>
      <w:proofErr w:type="gramEnd"/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10设置模块</w:t>
      </w:r>
      <w:r w:rsidR="00FF1D86">
        <w:rPr>
          <w:b/>
        </w:rPr>
        <w:br/>
      </w:r>
      <w:r w:rsidR="007159CB">
        <w:rPr>
          <w:rFonts w:hint="eastAsia"/>
        </w:rPr>
        <w:t>缓存地址设置</w:t>
      </w:r>
      <w:r w:rsidR="007159CB" w:rsidRPr="003A6681">
        <w:rPr>
          <w:rFonts w:hint="eastAsia"/>
        </w:rPr>
        <w:t>，</w:t>
      </w:r>
      <w:r w:rsidR="007159CB">
        <w:rPr>
          <w:rFonts w:hint="eastAsia"/>
        </w:rPr>
        <w:t>文档保存地址设置。</w:t>
      </w:r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11数据访问</w:t>
      </w:r>
      <w:r w:rsidR="00FF1D86">
        <w:rPr>
          <w:b/>
        </w:rPr>
        <w:br/>
      </w:r>
      <w:r w:rsidR="001D2E84">
        <w:rPr>
          <w:rFonts w:hint="eastAsia"/>
        </w:rPr>
        <w:t>数据</w:t>
      </w:r>
      <w:r w:rsidR="008D1A80">
        <w:rPr>
          <w:rFonts w:hint="eastAsia"/>
        </w:rPr>
        <w:t>查询，数据添加，数据修改，数据删除，数据条件查询，数据分页查询</w:t>
      </w:r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12界面设计</w:t>
      </w:r>
      <w:r w:rsidR="00FF1D86">
        <w:rPr>
          <w:b/>
        </w:rPr>
        <w:br/>
      </w:r>
      <w:r w:rsidR="008D1A80">
        <w:rPr>
          <w:rFonts w:hint="eastAsia"/>
        </w:rPr>
        <w:t>界面设计，界面绘制，界面修改，界面删除，界面功能添加，界面功能设置</w:t>
      </w:r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13服务器模块</w:t>
      </w:r>
      <w:r w:rsidR="00FF1D86">
        <w:rPr>
          <w:b/>
        </w:rPr>
        <w:br/>
      </w:r>
      <w:proofErr w:type="gramStart"/>
      <w:r w:rsidR="00E83C2E" w:rsidRPr="00EE552D">
        <w:rPr>
          <w:rFonts w:hint="eastAsia"/>
        </w:rPr>
        <w:t>数据本地</w:t>
      </w:r>
      <w:proofErr w:type="gramEnd"/>
      <w:r w:rsidR="00E83C2E" w:rsidRPr="00EE552D">
        <w:rPr>
          <w:rFonts w:hint="eastAsia"/>
        </w:rPr>
        <w:t>保存，</w:t>
      </w:r>
      <w:proofErr w:type="gramStart"/>
      <w:r w:rsidR="00EE552D" w:rsidRPr="00EE552D">
        <w:rPr>
          <w:rFonts w:hint="eastAsia"/>
        </w:rPr>
        <w:t>数据本</w:t>
      </w:r>
      <w:proofErr w:type="gramEnd"/>
      <w:r w:rsidR="00EE552D" w:rsidRPr="00EE552D">
        <w:rPr>
          <w:rFonts w:hint="eastAsia"/>
        </w:rPr>
        <w:t>地导出，数据访问衔接，后台管理，工程师操作数据更新</w:t>
      </w:r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14自定义模块</w:t>
      </w:r>
      <w:r w:rsidR="00FF1D86">
        <w:rPr>
          <w:b/>
        </w:rPr>
        <w:br/>
      </w:r>
      <w:r w:rsidR="00EE552D">
        <w:rPr>
          <w:b/>
        </w:rPr>
        <w:t>$$$</w:t>
      </w:r>
      <w:r w:rsidR="00EE552D">
        <w:rPr>
          <w:rFonts w:hint="eastAsia"/>
          <w:b/>
        </w:rPr>
        <w:t>根据用户需求自定义服务</w:t>
      </w:r>
      <w:r w:rsidR="00EE552D">
        <w:rPr>
          <w:b/>
        </w:rPr>
        <w:t>$$$</w:t>
      </w:r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15客户端设计模块</w:t>
      </w:r>
      <w:r w:rsidR="00FF1D86">
        <w:rPr>
          <w:b/>
        </w:rPr>
        <w:br/>
      </w:r>
      <w:r w:rsidR="00EE552D">
        <w:rPr>
          <w:rFonts w:hint="eastAsia"/>
          <w:b/>
        </w:rPr>
        <w:t>###APP&amp;</w:t>
      </w:r>
      <w:proofErr w:type="gramStart"/>
      <w:r w:rsidR="00EE552D">
        <w:rPr>
          <w:rFonts w:hint="eastAsia"/>
          <w:b/>
        </w:rPr>
        <w:t>网页</w:t>
      </w:r>
      <w:proofErr w:type="gramEnd"/>
      <w:r w:rsidR="00EE552D">
        <w:rPr>
          <w:rFonts w:hint="eastAsia"/>
          <w:b/>
        </w:rPr>
        <w:t>版###</w:t>
      </w:r>
      <w:r w:rsidR="00972069" w:rsidRPr="00FF1D86">
        <w:rPr>
          <w:b/>
        </w:rPr>
        <w:br/>
      </w:r>
      <w:r w:rsidR="00972069" w:rsidRPr="00FF1D86">
        <w:rPr>
          <w:rFonts w:hint="eastAsia"/>
          <w:b/>
        </w:rPr>
        <w:t>4.16自动检测修复升级操作模块</w:t>
      </w:r>
      <w:r w:rsidR="00FF1D86">
        <w:rPr>
          <w:b/>
        </w:rPr>
        <w:br/>
      </w:r>
      <w:r w:rsidR="00EE552D">
        <w:rPr>
          <w:rFonts w:hint="eastAsia"/>
          <w:b/>
        </w:rPr>
        <w:t>$</w:t>
      </w:r>
      <w:r w:rsidR="00EE552D">
        <w:rPr>
          <w:b/>
        </w:rPr>
        <w:t>$$</w:t>
      </w:r>
      <w:r w:rsidR="00EE552D">
        <w:rPr>
          <w:rFonts w:hint="eastAsia"/>
          <w:b/>
        </w:rPr>
        <w:t>实时自动化检测系统操作是否错误，如果错误则自行修复，并且记录在案，如果系统进行了升级则自动下载并判断该版本号是否正确，并且记录在案$</w:t>
      </w:r>
      <w:r w:rsidR="00EE552D">
        <w:rPr>
          <w:b/>
        </w:rPr>
        <w:t>$$</w:t>
      </w:r>
      <w:r w:rsidR="007D1C46">
        <w:rPr>
          <w:b/>
        </w:rPr>
        <w:br/>
      </w:r>
      <w:r w:rsidR="007D1C46">
        <w:rPr>
          <w:rFonts w:hint="eastAsia"/>
          <w:b/>
        </w:rPr>
        <w:t>4.17财务模块</w:t>
      </w:r>
      <w:r w:rsidR="007D1C46">
        <w:rPr>
          <w:b/>
        </w:rPr>
        <w:br/>
      </w:r>
      <w:r w:rsidR="00EE552D" w:rsidRPr="00EE552D">
        <w:rPr>
          <w:rFonts w:hint="eastAsia"/>
        </w:rPr>
        <w:t>采购财务审核</w:t>
      </w:r>
      <w:r w:rsidR="00EE552D">
        <w:rPr>
          <w:rFonts w:hint="eastAsia"/>
        </w:rPr>
        <w:t>，采购财务审核报表打印</w:t>
      </w:r>
      <w:r w:rsidR="002D1642">
        <w:rPr>
          <w:rFonts w:hint="eastAsia"/>
        </w:rPr>
        <w:t>，</w:t>
      </w:r>
      <w:r w:rsidR="00EE552D" w:rsidRPr="00EE552D">
        <w:rPr>
          <w:rFonts w:hint="eastAsia"/>
        </w:rPr>
        <w:t>报销财务审核</w:t>
      </w:r>
      <w:r w:rsidR="00EE552D">
        <w:rPr>
          <w:rFonts w:hint="eastAsia"/>
        </w:rPr>
        <w:t>，报销财务审核报表打印</w:t>
      </w:r>
      <w:r w:rsidR="00EE552D" w:rsidRPr="00EE552D">
        <w:rPr>
          <w:rFonts w:hint="eastAsia"/>
        </w:rPr>
        <w:t>，</w:t>
      </w:r>
      <w:r w:rsidR="00EE552D">
        <w:rPr>
          <w:rFonts w:hint="eastAsia"/>
        </w:rPr>
        <w:t>工资财务审核，工资财务审核报表打印，销售财务审核，销售财务审核报表打印</w:t>
      </w:r>
    </w:p>
    <w:p w:rsidR="00F273C9" w:rsidRPr="00FF1D86" w:rsidRDefault="00F273C9" w:rsidP="00F273C9">
      <w:pPr>
        <w:pStyle w:val="a3"/>
        <w:numPr>
          <w:ilvl w:val="0"/>
          <w:numId w:val="1"/>
        </w:numPr>
        <w:ind w:firstLineChars="0"/>
        <w:rPr>
          <w:b/>
        </w:rPr>
      </w:pPr>
      <w:r w:rsidRPr="00FF1D86">
        <w:rPr>
          <w:rFonts w:hint="eastAsia"/>
          <w:b/>
          <w:sz w:val="24"/>
        </w:rPr>
        <w:t>系统设计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5.1PC端</w:t>
      </w:r>
      <w:r w:rsidR="00FF1D86">
        <w:rPr>
          <w:b/>
        </w:rPr>
        <w:br/>
      </w:r>
      <w:r w:rsidR="002D1642" w:rsidRPr="002D1642">
        <w:rPr>
          <w:rFonts w:hint="eastAsia"/>
        </w:rPr>
        <w:t>主要以电脑形式进行系统操作，并且通过电脑端进行数据</w:t>
      </w:r>
      <w:proofErr w:type="gramStart"/>
      <w:r w:rsidR="002D1642" w:rsidRPr="002D1642">
        <w:rPr>
          <w:rFonts w:hint="eastAsia"/>
        </w:rPr>
        <w:t>交互给</w:t>
      </w:r>
      <w:proofErr w:type="gramEnd"/>
      <w:r w:rsidR="002D1642" w:rsidRPr="002D1642">
        <w:rPr>
          <w:rFonts w:hint="eastAsia"/>
        </w:rPr>
        <w:t>服务器，同时保证电脑端的数据安全传输</w:t>
      </w:r>
      <w:r w:rsidR="00AE7804" w:rsidRPr="00FF1D86">
        <w:rPr>
          <w:b/>
        </w:rPr>
        <w:br/>
      </w:r>
      <w:r w:rsidR="00AE7804" w:rsidRPr="00FF1D86">
        <w:rPr>
          <w:rFonts w:hint="eastAsia"/>
          <w:b/>
        </w:rPr>
        <w:t>5.2移动端</w:t>
      </w:r>
      <w:r w:rsidR="00FF1D86">
        <w:rPr>
          <w:b/>
        </w:rPr>
        <w:br/>
      </w:r>
      <w:r w:rsidR="002D1642" w:rsidRPr="002D1642">
        <w:rPr>
          <w:rFonts w:hint="eastAsia"/>
        </w:rPr>
        <w:t>主要以移动</w:t>
      </w:r>
      <w:proofErr w:type="gramStart"/>
      <w:r w:rsidR="002D1642" w:rsidRPr="002D1642">
        <w:rPr>
          <w:rFonts w:hint="eastAsia"/>
        </w:rPr>
        <w:t>端形</w:t>
      </w:r>
      <w:proofErr w:type="gramEnd"/>
      <w:r w:rsidR="002D1642" w:rsidRPr="002D1642">
        <w:rPr>
          <w:rFonts w:hint="eastAsia"/>
        </w:rPr>
        <w:t>式进行系统操作，分为APP版和网页版，同时为了更加贴近，允许使用PDA等移动设备进行操作</w:t>
      </w:r>
      <w:r w:rsidR="002D1642">
        <w:rPr>
          <w:b/>
        </w:rPr>
        <w:br/>
      </w:r>
      <w:r w:rsidR="002D1642">
        <w:rPr>
          <w:rFonts w:hint="eastAsia"/>
          <w:b/>
        </w:rPr>
        <w:t>5.3服务器</w:t>
      </w:r>
      <w:r w:rsidR="002D1642">
        <w:rPr>
          <w:b/>
        </w:rPr>
        <w:br/>
      </w:r>
      <w:r w:rsidR="002D1642" w:rsidRPr="002D1642">
        <w:rPr>
          <w:rFonts w:hint="eastAsia"/>
        </w:rPr>
        <w:t>将承载整个系统的数据库及数据交互终端，同时为了更好的实现数据交互，将采取多点交互并发技术，实现工程的多样性以及便捷性</w:t>
      </w:r>
    </w:p>
    <w:p w:rsidR="00F273C9" w:rsidRPr="006A5A7D" w:rsidRDefault="006A5A7D" w:rsidP="006A5A7D">
      <w:pPr>
        <w:rPr>
          <w:b/>
        </w:rPr>
      </w:pPr>
      <w:r>
        <w:rPr>
          <w:rFonts w:hint="eastAsia"/>
          <w:b/>
          <w:sz w:val="24"/>
        </w:rPr>
        <w:t>6，</w:t>
      </w:r>
      <w:r w:rsidR="00F273C9" w:rsidRPr="006A5A7D">
        <w:rPr>
          <w:rFonts w:hint="eastAsia"/>
          <w:b/>
          <w:sz w:val="24"/>
        </w:rPr>
        <w:t>系统流程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1采购管理</w:t>
      </w:r>
      <w:r w:rsidR="00FF1D86" w:rsidRPr="006A5A7D">
        <w:rPr>
          <w:b/>
        </w:rPr>
        <w:br/>
      </w:r>
      <w:r w:rsidR="00F05111">
        <w:rPr>
          <w:rFonts w:hint="eastAsia"/>
        </w:rPr>
        <w:t>6</w:t>
      </w:r>
      <w:r w:rsidR="00F05111">
        <w:t>.1.1</w:t>
      </w:r>
      <w:r w:rsidR="00F05111">
        <w:rPr>
          <w:rFonts w:hint="eastAsia"/>
        </w:rPr>
        <w:t>采购信息提交</w:t>
      </w:r>
      <w:r>
        <w:rPr>
          <w:rFonts w:hint="eastAsia"/>
        </w:rPr>
        <w:t>：</w:t>
      </w:r>
      <w:r w:rsidR="0068048A">
        <w:br/>
      </w:r>
      <w:r w:rsidR="0068048A">
        <w:object w:dxaOrig="5986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455.25pt" o:ole="">
            <v:imagedata r:id="rId8" o:title=""/>
          </v:shape>
          <o:OLEObject Type="Embed" ProgID="Visio.Drawing.15" ShapeID="_x0000_i1025" DrawAspect="Content" ObjectID="_1614001154" r:id="rId9"/>
        </w:object>
      </w:r>
      <w:r w:rsidR="00F05111">
        <w:rPr>
          <w:rFonts w:hint="eastAsia"/>
        </w:rPr>
        <w:br/>
      </w:r>
      <w:r w:rsidR="00F05111">
        <w:t>6.1.2</w:t>
      </w:r>
      <w:r w:rsidR="00F05111">
        <w:rPr>
          <w:rFonts w:hint="eastAsia"/>
        </w:rPr>
        <w:t>采购信息修改</w:t>
      </w:r>
      <w:r>
        <w:rPr>
          <w:rFonts w:hint="eastAsia"/>
        </w:rPr>
        <w:t>：</w:t>
      </w:r>
      <w:r w:rsidR="0068048A">
        <w:br/>
      </w:r>
      <w:r w:rsidR="0068048A">
        <w:object w:dxaOrig="10666" w:dyaOrig="7411">
          <v:shape id="_x0000_i1026" type="#_x0000_t75" style="width:414.75pt;height:4in" o:ole="">
            <v:imagedata r:id="rId10" o:title=""/>
          </v:shape>
          <o:OLEObject Type="Embed" ProgID="Visio.Drawing.15" ShapeID="_x0000_i1026" DrawAspect="Content" ObjectID="_1614001155" r:id="rId11"/>
        </w:object>
      </w:r>
      <w:r w:rsidR="00F05111">
        <w:rPr>
          <w:rFonts w:hint="eastAsia"/>
        </w:rPr>
        <w:br/>
        <w:t>6</w:t>
      </w:r>
      <w:r w:rsidR="00F05111">
        <w:t>.1.3</w:t>
      </w:r>
      <w:r w:rsidR="00F05111">
        <w:rPr>
          <w:rFonts w:hint="eastAsia"/>
        </w:rPr>
        <w:t>采购信息查询</w:t>
      </w:r>
      <w:r>
        <w:rPr>
          <w:rFonts w:hint="eastAsia"/>
        </w:rPr>
        <w:t>：</w:t>
      </w:r>
      <w:r w:rsidR="0068048A">
        <w:br/>
      </w:r>
      <w:r w:rsidR="0068048A">
        <w:object w:dxaOrig="6405" w:dyaOrig="7126">
          <v:shape id="_x0000_i1027" type="#_x0000_t75" style="width:320.25pt;height:356.25pt" o:ole="">
            <v:imagedata r:id="rId12" o:title=""/>
          </v:shape>
          <o:OLEObject Type="Embed" ProgID="Visio.Drawing.15" ShapeID="_x0000_i1027" DrawAspect="Content" ObjectID="_1614001156" r:id="rId13"/>
        </w:object>
      </w:r>
      <w:r w:rsidR="00F05111">
        <w:rPr>
          <w:rFonts w:hint="eastAsia"/>
        </w:rPr>
        <w:br/>
        <w:t>6</w:t>
      </w:r>
      <w:r w:rsidR="00F05111">
        <w:t>.1.4</w:t>
      </w:r>
      <w:r w:rsidR="00F05111">
        <w:rPr>
          <w:rFonts w:hint="eastAsia"/>
        </w:rPr>
        <w:t>采购信息撤回</w:t>
      </w:r>
      <w:r>
        <w:rPr>
          <w:rFonts w:hint="eastAsia"/>
        </w:rPr>
        <w:t>：</w:t>
      </w:r>
      <w:r w:rsidR="00AB46C2">
        <w:br/>
      </w:r>
      <w:r w:rsidR="00AB46C2">
        <w:object w:dxaOrig="6211" w:dyaOrig="7411">
          <v:shape id="_x0000_i1028" type="#_x0000_t75" style="width:310.5pt;height:370.5pt" o:ole="">
            <v:imagedata r:id="rId14" o:title=""/>
          </v:shape>
          <o:OLEObject Type="Embed" ProgID="Visio.Drawing.15" ShapeID="_x0000_i1028" DrawAspect="Content" ObjectID="_1614001157" r:id="rId15"/>
        </w:object>
      </w:r>
      <w:r w:rsidR="00F05111">
        <w:rPr>
          <w:rFonts w:hint="eastAsia"/>
        </w:rPr>
        <w:br/>
        <w:t>6</w:t>
      </w:r>
      <w:r w:rsidR="00F05111">
        <w:t>.1.5</w:t>
      </w:r>
      <w:r w:rsidR="00F05111">
        <w:rPr>
          <w:rFonts w:hint="eastAsia"/>
        </w:rPr>
        <w:t>采购单打印</w:t>
      </w:r>
      <w:r>
        <w:rPr>
          <w:rFonts w:hint="eastAsia"/>
        </w:rPr>
        <w:t>：</w:t>
      </w:r>
      <w:r w:rsidR="005307DC">
        <w:br/>
      </w:r>
      <w:r w:rsidR="005307DC">
        <w:object w:dxaOrig="8401" w:dyaOrig="9105">
          <v:shape id="_x0000_i1029" type="#_x0000_t75" style="width:414.75pt;height:450pt" o:ole="">
            <v:imagedata r:id="rId16" o:title=""/>
          </v:shape>
          <o:OLEObject Type="Embed" ProgID="Visio.Drawing.15" ShapeID="_x0000_i1029" DrawAspect="Content" ObjectID="_1614001158" r:id="rId17"/>
        </w:object>
      </w:r>
      <w:r w:rsidR="00F05111">
        <w:rPr>
          <w:rFonts w:hint="eastAsia"/>
        </w:rPr>
        <w:br/>
        <w:t>6</w:t>
      </w:r>
      <w:r w:rsidR="00F05111">
        <w:t>.1.6</w:t>
      </w:r>
      <w:r w:rsidR="00F05111">
        <w:rPr>
          <w:rFonts w:hint="eastAsia"/>
        </w:rPr>
        <w:t>供应商信息查询</w:t>
      </w:r>
      <w:r>
        <w:rPr>
          <w:rFonts w:hint="eastAsia"/>
        </w:rPr>
        <w:t>：</w:t>
      </w:r>
      <w:r w:rsidR="005307DC">
        <w:br/>
      </w:r>
      <w:r w:rsidR="009444A7">
        <w:object w:dxaOrig="8431" w:dyaOrig="7126">
          <v:shape id="_x0000_i1030" type="#_x0000_t75" style="width:415.5pt;height:351pt" o:ole="">
            <v:imagedata r:id="rId18" o:title=""/>
          </v:shape>
          <o:OLEObject Type="Embed" ProgID="Visio.Drawing.15" ShapeID="_x0000_i1030" DrawAspect="Content" ObjectID="_1614001159" r:id="rId19"/>
        </w:object>
      </w:r>
      <w:r w:rsidR="00F05111">
        <w:rPr>
          <w:rFonts w:hint="eastAsia"/>
        </w:rPr>
        <w:br/>
        <w:t>6</w:t>
      </w:r>
      <w:r w:rsidR="00F05111">
        <w:t>.1.7</w:t>
      </w:r>
      <w:r w:rsidR="00F05111">
        <w:rPr>
          <w:rFonts w:hint="eastAsia"/>
        </w:rPr>
        <w:t>供应商信息添加</w:t>
      </w:r>
      <w:r>
        <w:rPr>
          <w:rFonts w:hint="eastAsia"/>
        </w:rPr>
        <w:t>：</w:t>
      </w:r>
      <w:r w:rsidR="00B972C2">
        <w:br/>
      </w:r>
      <w:r w:rsidR="00B972C2">
        <w:object w:dxaOrig="4141" w:dyaOrig="10516">
          <v:shape id="_x0000_i1031" type="#_x0000_t75" style="width:207pt;height:525.75pt" o:ole="">
            <v:imagedata r:id="rId20" o:title=""/>
          </v:shape>
          <o:OLEObject Type="Embed" ProgID="Visio.Drawing.15" ShapeID="_x0000_i1031" DrawAspect="Content" ObjectID="_1614001160" r:id="rId21"/>
        </w:object>
      </w:r>
      <w:r w:rsidR="00F05111">
        <w:rPr>
          <w:rFonts w:hint="eastAsia"/>
        </w:rPr>
        <w:br/>
        <w:t>6</w:t>
      </w:r>
      <w:r w:rsidR="00F05111">
        <w:t>.1.8</w:t>
      </w:r>
      <w:r w:rsidR="00F05111">
        <w:rPr>
          <w:rFonts w:hint="eastAsia"/>
        </w:rPr>
        <w:t>供应商信息修改</w:t>
      </w:r>
      <w:r>
        <w:rPr>
          <w:rFonts w:hint="eastAsia"/>
        </w:rPr>
        <w:t>：</w:t>
      </w:r>
      <w:r w:rsidR="00B11345">
        <w:br/>
      </w:r>
      <w:r w:rsidR="00C8173F">
        <w:object w:dxaOrig="10290" w:dyaOrig="8986">
          <v:shape id="_x0000_i1032" type="#_x0000_t75" style="width:415.5pt;height:362.25pt" o:ole="">
            <v:imagedata r:id="rId22" o:title=""/>
          </v:shape>
          <o:OLEObject Type="Embed" ProgID="Visio.Drawing.15" ShapeID="_x0000_i1032" DrawAspect="Content" ObjectID="_1614001161" r:id="rId23"/>
        </w:object>
      </w:r>
      <w:r w:rsidR="00F05111">
        <w:rPr>
          <w:rFonts w:hint="eastAsia"/>
        </w:rPr>
        <w:br/>
        <w:t>6</w:t>
      </w:r>
      <w:r w:rsidR="00F05111">
        <w:t>.1.9</w:t>
      </w:r>
      <w:r w:rsidR="00F05111">
        <w:rPr>
          <w:rFonts w:hint="eastAsia"/>
        </w:rPr>
        <w:t>供应商信息删除</w:t>
      </w:r>
      <w:r>
        <w:rPr>
          <w:rFonts w:hint="eastAsia"/>
        </w:rPr>
        <w:t>：</w:t>
      </w:r>
      <w:r w:rsidR="00EB4461">
        <w:br/>
      </w:r>
      <w:r w:rsidR="00EB4461">
        <w:object w:dxaOrig="6271" w:dyaOrig="9105">
          <v:shape id="_x0000_i1033" type="#_x0000_t75" style="width:313.5pt;height:455.25pt" o:ole="">
            <v:imagedata r:id="rId24" o:title=""/>
          </v:shape>
          <o:OLEObject Type="Embed" ProgID="Visio.Drawing.15" ShapeID="_x0000_i1033" DrawAspect="Content" ObjectID="_1614001162" r:id="rId25"/>
        </w:object>
      </w:r>
      <w:r w:rsidR="00F05111">
        <w:rPr>
          <w:rFonts w:hint="eastAsia"/>
        </w:rPr>
        <w:br/>
        <w:t>6</w:t>
      </w:r>
      <w:r w:rsidR="00F05111">
        <w:t>.1.10</w:t>
      </w:r>
      <w:r w:rsidR="00F05111">
        <w:rPr>
          <w:rFonts w:hint="eastAsia"/>
        </w:rPr>
        <w:t>供应商采购物资添加</w:t>
      </w:r>
      <w:r>
        <w:rPr>
          <w:rFonts w:hint="eastAsia"/>
        </w:rPr>
        <w:t>：</w:t>
      </w:r>
      <w:r w:rsidR="001B30D9">
        <w:br/>
      </w:r>
      <w:r w:rsidR="001B30D9">
        <w:object w:dxaOrig="8161" w:dyaOrig="10801">
          <v:shape id="_x0000_i1034" type="#_x0000_t75" style="width:408pt;height:540pt" o:ole="">
            <v:imagedata r:id="rId26" o:title=""/>
          </v:shape>
          <o:OLEObject Type="Embed" ProgID="Visio.Drawing.15" ShapeID="_x0000_i1034" DrawAspect="Content" ObjectID="_1614001163" r:id="rId27"/>
        </w:object>
      </w:r>
      <w:r w:rsidR="00F05111">
        <w:rPr>
          <w:rFonts w:hint="eastAsia"/>
        </w:rPr>
        <w:br/>
        <w:t>6</w:t>
      </w:r>
      <w:r w:rsidR="00F05111">
        <w:t>.1.11</w:t>
      </w:r>
      <w:r w:rsidR="00F05111">
        <w:rPr>
          <w:rFonts w:hint="eastAsia"/>
        </w:rPr>
        <w:t>供应商采购物资修改</w:t>
      </w:r>
      <w:r>
        <w:rPr>
          <w:rFonts w:hint="eastAsia"/>
        </w:rPr>
        <w:t>：</w:t>
      </w:r>
      <w:r w:rsidR="001B30D9">
        <w:br/>
      </w:r>
      <w:r w:rsidR="00261187">
        <w:object w:dxaOrig="8686" w:dyaOrig="10801">
          <v:shape id="_x0000_i1035" type="#_x0000_t75" style="width:415.5pt;height:516pt" o:ole="">
            <v:imagedata r:id="rId28" o:title=""/>
          </v:shape>
          <o:OLEObject Type="Embed" ProgID="Visio.Drawing.15" ShapeID="_x0000_i1035" DrawAspect="Content" ObjectID="_1614001164" r:id="rId29"/>
        </w:object>
      </w:r>
      <w:r w:rsidR="00F05111">
        <w:rPr>
          <w:rFonts w:hint="eastAsia"/>
        </w:rPr>
        <w:br/>
        <w:t>6</w:t>
      </w:r>
      <w:r w:rsidR="00F05111">
        <w:t>.1.12</w:t>
      </w:r>
      <w:r w:rsidR="00F05111">
        <w:rPr>
          <w:rFonts w:hint="eastAsia"/>
        </w:rPr>
        <w:t>供应商采购物资删除</w:t>
      </w:r>
      <w:r>
        <w:rPr>
          <w:rFonts w:hint="eastAsia"/>
        </w:rPr>
        <w:t>：</w:t>
      </w:r>
      <w:r w:rsidR="004638C1">
        <w:br/>
      </w:r>
      <w:r w:rsidR="004638C1">
        <w:object w:dxaOrig="8821" w:dyaOrig="10801">
          <v:shape id="_x0000_i1036" type="#_x0000_t75" style="width:414.75pt;height:508.5pt" o:ole="">
            <v:imagedata r:id="rId30" o:title=""/>
          </v:shape>
          <o:OLEObject Type="Embed" ProgID="Visio.Drawing.15" ShapeID="_x0000_i1036" DrawAspect="Content" ObjectID="_1614001165" r:id="rId31"/>
        </w:object>
      </w:r>
      <w:r w:rsidR="00F05111">
        <w:rPr>
          <w:rFonts w:hint="eastAsia"/>
        </w:rPr>
        <w:br/>
        <w:t>6</w:t>
      </w:r>
      <w:r w:rsidR="00F05111">
        <w:t>.1.13</w:t>
      </w:r>
      <w:r w:rsidR="00F05111">
        <w:rPr>
          <w:rFonts w:hint="eastAsia"/>
        </w:rPr>
        <w:t>供应商采购物资查询</w:t>
      </w:r>
      <w:r>
        <w:rPr>
          <w:rFonts w:hint="eastAsia"/>
        </w:rPr>
        <w:t>：</w:t>
      </w:r>
      <w:r w:rsidR="004638C1">
        <w:br/>
      </w:r>
      <w:r w:rsidR="00035F25">
        <w:object w:dxaOrig="5865" w:dyaOrig="9105">
          <v:shape id="_x0000_i1037" type="#_x0000_t75" style="width:293.25pt;height:455.25pt" o:ole="">
            <v:imagedata r:id="rId32" o:title=""/>
          </v:shape>
          <o:OLEObject Type="Embed" ProgID="Visio.Drawing.15" ShapeID="_x0000_i1037" DrawAspect="Content" ObjectID="_1614001166" r:id="rId33"/>
        </w:object>
      </w:r>
      <w:r w:rsidR="00F05111">
        <w:rPr>
          <w:rFonts w:hint="eastAsia"/>
        </w:rPr>
        <w:br/>
        <w:t>6</w:t>
      </w:r>
      <w:r w:rsidR="00F05111">
        <w:t>.1.14</w:t>
      </w:r>
      <w:r w:rsidR="00F05111">
        <w:rPr>
          <w:rFonts w:hint="eastAsia"/>
        </w:rPr>
        <w:t>供应商报表打印</w:t>
      </w:r>
      <w:r>
        <w:rPr>
          <w:rFonts w:hint="eastAsia"/>
        </w:rPr>
        <w:t>：</w:t>
      </w:r>
      <w:r w:rsidR="00035F25">
        <w:br/>
      </w:r>
      <w:r w:rsidR="00035F25">
        <w:object w:dxaOrig="5911" w:dyaOrig="9105">
          <v:shape id="_x0000_i1038" type="#_x0000_t75" style="width:295.5pt;height:455.25pt" o:ole="">
            <v:imagedata r:id="rId34" o:title=""/>
          </v:shape>
          <o:OLEObject Type="Embed" ProgID="Visio.Drawing.15" ShapeID="_x0000_i1038" DrawAspect="Content" ObjectID="_1614001167" r:id="rId35"/>
        </w:object>
      </w:r>
      <w:r w:rsidR="00F05111">
        <w:rPr>
          <w:rFonts w:hint="eastAsia"/>
        </w:rPr>
        <w:br/>
        <w:t>6</w:t>
      </w:r>
      <w:r w:rsidR="00F05111">
        <w:t>.1.15</w:t>
      </w:r>
      <w:r w:rsidR="00F05111">
        <w:rPr>
          <w:rFonts w:hint="eastAsia"/>
        </w:rPr>
        <w:t>年月日采购数据查询</w:t>
      </w:r>
      <w:r>
        <w:rPr>
          <w:rFonts w:hint="eastAsia"/>
        </w:rPr>
        <w:t>：</w:t>
      </w:r>
      <w:r w:rsidR="00986E1B">
        <w:br/>
      </w:r>
      <w:r w:rsidR="00986E1B">
        <w:object w:dxaOrig="5476" w:dyaOrig="9105">
          <v:shape id="_x0000_i1039" type="#_x0000_t75" style="width:273.75pt;height:455.25pt" o:ole="">
            <v:imagedata r:id="rId36" o:title=""/>
          </v:shape>
          <o:OLEObject Type="Embed" ProgID="Visio.Drawing.15" ShapeID="_x0000_i1039" DrawAspect="Content" ObjectID="_1614001168" r:id="rId37"/>
        </w:object>
      </w:r>
      <w:r w:rsidR="00F05111">
        <w:rPr>
          <w:rFonts w:hint="eastAsia"/>
        </w:rPr>
        <w:br/>
        <w:t>6</w:t>
      </w:r>
      <w:r w:rsidR="00F05111">
        <w:t>.1.16</w:t>
      </w:r>
      <w:r w:rsidR="00F05111">
        <w:rPr>
          <w:rFonts w:hint="eastAsia"/>
        </w:rPr>
        <w:t>年月日采购数据对比报表</w:t>
      </w:r>
      <w:r>
        <w:rPr>
          <w:rFonts w:hint="eastAsia"/>
        </w:rPr>
        <w:t>：</w:t>
      </w:r>
      <w:r w:rsidR="00DB16BC">
        <w:br/>
      </w:r>
      <w:r w:rsidR="002A08B0">
        <w:object w:dxaOrig="6405" w:dyaOrig="7411">
          <v:shape id="_x0000_i1040" type="#_x0000_t75" style="width:320.25pt;height:370.5pt" o:ole="">
            <v:imagedata r:id="rId38" o:title=""/>
          </v:shape>
          <o:OLEObject Type="Embed" ProgID="Visio.Drawing.15" ShapeID="_x0000_i1040" DrawAspect="Content" ObjectID="_1614001169" r:id="rId39"/>
        </w:object>
      </w:r>
      <w:r w:rsidR="00F05111">
        <w:rPr>
          <w:rFonts w:hint="eastAsia"/>
        </w:rPr>
        <w:br/>
        <w:t>6</w:t>
      </w:r>
      <w:r w:rsidR="00F05111">
        <w:t>.1.17</w:t>
      </w:r>
      <w:r w:rsidR="00F05111">
        <w:rPr>
          <w:rFonts w:hint="eastAsia"/>
        </w:rPr>
        <w:t>年月日采购数据报表打印</w:t>
      </w:r>
      <w:r>
        <w:rPr>
          <w:rFonts w:hint="eastAsia"/>
        </w:rPr>
        <w:t>：</w:t>
      </w:r>
      <w:r w:rsidR="003B124F">
        <w:br/>
      </w:r>
      <w:r w:rsidR="004C079E">
        <w:object w:dxaOrig="6585" w:dyaOrig="9105">
          <v:shape id="_x0000_i1041" type="#_x0000_t75" style="width:329.25pt;height:455.25pt" o:ole="">
            <v:imagedata r:id="rId40" o:title=""/>
          </v:shape>
          <o:OLEObject Type="Embed" ProgID="Visio.Drawing.15" ShapeID="_x0000_i1041" DrawAspect="Content" ObjectID="_1614001170" r:id="rId41"/>
        </w:objec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</w:t>
      </w:r>
      <w:r w:rsidR="00972069" w:rsidRPr="006A5A7D">
        <w:rPr>
          <w:b/>
        </w:rPr>
        <w:t>.2</w:t>
      </w:r>
      <w:r w:rsidR="00972069" w:rsidRPr="006A5A7D">
        <w:rPr>
          <w:rFonts w:hint="eastAsia"/>
          <w:b/>
        </w:rPr>
        <w:t>销售管理</w:t>
      </w:r>
      <w:r w:rsidR="00FF1D86" w:rsidRPr="006A5A7D">
        <w:rPr>
          <w:b/>
        </w:rPr>
        <w:br/>
      </w:r>
      <w:r>
        <w:rPr>
          <w:rFonts w:hint="eastAsia"/>
        </w:rPr>
        <w:t>6.2.1</w:t>
      </w:r>
      <w:r w:rsidR="00F05111">
        <w:rPr>
          <w:rFonts w:hint="eastAsia"/>
        </w:rPr>
        <w:t>销售申请提交：</w:t>
      </w:r>
      <w:r w:rsidR="009E0958">
        <w:br/>
      </w:r>
      <w:r w:rsidR="009E0958">
        <w:object w:dxaOrig="9076" w:dyaOrig="5701">
          <v:shape id="_x0000_i1042" type="#_x0000_t75" style="width:415.5pt;height:261pt" o:ole="">
            <v:imagedata r:id="rId42" o:title=""/>
          </v:shape>
          <o:OLEObject Type="Embed" ProgID="Visio.Drawing.15" ShapeID="_x0000_i1042" DrawAspect="Content" ObjectID="_1614001171" r:id="rId43"/>
        </w:object>
      </w:r>
      <w:r w:rsidR="00F05111">
        <w:rPr>
          <w:rFonts w:hint="eastAsia"/>
        </w:rPr>
        <w:br/>
      </w:r>
      <w:r>
        <w:rPr>
          <w:rFonts w:hint="eastAsia"/>
        </w:rPr>
        <w:t>6.2.2</w:t>
      </w:r>
      <w:r w:rsidR="00F05111">
        <w:rPr>
          <w:rFonts w:hint="eastAsia"/>
        </w:rPr>
        <w:t>销售申请撤回：</w:t>
      </w:r>
      <w:r w:rsidR="00EB1D46">
        <w:br/>
      </w:r>
      <w:r w:rsidR="00EB1D46">
        <w:object w:dxaOrig="3721" w:dyaOrig="9105">
          <v:shape id="_x0000_i1043" type="#_x0000_t75" style="width:186pt;height:455.25pt" o:ole="">
            <v:imagedata r:id="rId44" o:title=""/>
          </v:shape>
          <o:OLEObject Type="Embed" ProgID="Visio.Drawing.15" ShapeID="_x0000_i1043" DrawAspect="Content" ObjectID="_1614001172" r:id="rId45"/>
        </w:object>
      </w:r>
      <w:r w:rsidR="00F05111">
        <w:rPr>
          <w:rFonts w:hint="eastAsia"/>
        </w:rPr>
        <w:br/>
      </w:r>
      <w:r>
        <w:rPr>
          <w:rFonts w:hint="eastAsia"/>
        </w:rPr>
        <w:t>6.2.3</w:t>
      </w:r>
      <w:r w:rsidR="00F05111">
        <w:rPr>
          <w:rFonts w:hint="eastAsia"/>
        </w:rPr>
        <w:t>销售人员基础信息设置：</w:t>
      </w:r>
      <w:r w:rsidR="00EB1D46">
        <w:br/>
      </w:r>
      <w:r w:rsidR="00EB1D46">
        <w:object w:dxaOrig="3721" w:dyaOrig="10801">
          <v:shape id="_x0000_i1044" type="#_x0000_t75" style="width:186pt;height:540pt" o:ole="">
            <v:imagedata r:id="rId46" o:title=""/>
          </v:shape>
          <o:OLEObject Type="Embed" ProgID="Visio.Drawing.15" ShapeID="_x0000_i1044" DrawAspect="Content" ObjectID="_1614001173" r:id="rId47"/>
        </w:object>
      </w:r>
      <w:r w:rsidR="00F05111">
        <w:rPr>
          <w:rFonts w:hint="eastAsia"/>
        </w:rPr>
        <w:br/>
      </w:r>
      <w:r>
        <w:rPr>
          <w:rFonts w:hint="eastAsia"/>
        </w:rPr>
        <w:t>6.2.4</w:t>
      </w:r>
      <w:r w:rsidR="00F05111">
        <w:rPr>
          <w:rFonts w:hint="eastAsia"/>
        </w:rPr>
        <w:t>销售数据年月日报表查询分析：</w:t>
      </w:r>
      <w:r w:rsidR="00EB1D46">
        <w:br/>
      </w:r>
      <w:r w:rsidR="00AF13BC">
        <w:object w:dxaOrig="3721" w:dyaOrig="9105">
          <v:shape id="_x0000_i1045" type="#_x0000_t75" style="width:186pt;height:455.25pt" o:ole="">
            <v:imagedata r:id="rId48" o:title=""/>
          </v:shape>
          <o:OLEObject Type="Embed" ProgID="Visio.Drawing.15" ShapeID="_x0000_i1045" DrawAspect="Content" ObjectID="_1614001174" r:id="rId49"/>
        </w:object>
      </w:r>
      <w:r w:rsidR="00F05111">
        <w:rPr>
          <w:rFonts w:hint="eastAsia"/>
        </w:rPr>
        <w:br/>
      </w:r>
      <w:r>
        <w:rPr>
          <w:rFonts w:hint="eastAsia"/>
        </w:rPr>
        <w:t>6.2.5</w:t>
      </w:r>
      <w:r w:rsidR="00F05111">
        <w:rPr>
          <w:rFonts w:hint="eastAsia"/>
        </w:rPr>
        <w:t>销售数据年月日报表打印：</w:t>
      </w:r>
      <w:r w:rsidR="005E1D47">
        <w:br/>
      </w:r>
      <w:r w:rsidR="009375B6">
        <w:object w:dxaOrig="3721" w:dyaOrig="9105">
          <v:shape id="_x0000_i1046" type="#_x0000_t75" style="width:186pt;height:455.25pt" o:ole="">
            <v:imagedata r:id="rId50" o:title=""/>
          </v:shape>
          <o:OLEObject Type="Embed" ProgID="Visio.Drawing.15" ShapeID="_x0000_i1046" DrawAspect="Content" ObjectID="_1614001175" r:id="rId51"/>
        </w:object>
      </w:r>
      <w:r w:rsidR="00F05111">
        <w:rPr>
          <w:rFonts w:hint="eastAsia"/>
        </w:rPr>
        <w:br/>
      </w:r>
      <w:r>
        <w:rPr>
          <w:rFonts w:hint="eastAsia"/>
        </w:rPr>
        <w:t>6.2.6</w:t>
      </w:r>
      <w:r w:rsidR="00F05111">
        <w:rPr>
          <w:rFonts w:hint="eastAsia"/>
        </w:rPr>
        <w:t>货物维修信息填写：</w:t>
      </w:r>
      <w:r w:rsidR="005E1D47">
        <w:br/>
      </w:r>
      <w:r w:rsidR="001268E2">
        <w:object w:dxaOrig="3721" w:dyaOrig="9105">
          <v:shape id="_x0000_i1047" type="#_x0000_t75" style="width:186pt;height:455.25pt" o:ole="">
            <v:imagedata r:id="rId52" o:title=""/>
          </v:shape>
          <o:OLEObject Type="Embed" ProgID="Visio.Drawing.15" ShapeID="_x0000_i1047" DrawAspect="Content" ObjectID="_1614001176" r:id="rId53"/>
        </w:object>
      </w:r>
      <w:r w:rsidR="00F05111">
        <w:rPr>
          <w:rFonts w:hint="eastAsia"/>
        </w:rPr>
        <w:br/>
      </w:r>
      <w:r>
        <w:rPr>
          <w:rFonts w:hint="eastAsia"/>
        </w:rPr>
        <w:t>6.2.7</w:t>
      </w:r>
      <w:r w:rsidR="00F05111">
        <w:rPr>
          <w:rFonts w:hint="eastAsia"/>
        </w:rPr>
        <w:t>货物维修信息修改：</w:t>
      </w:r>
      <w:r w:rsidR="00AB32CA">
        <w:br/>
      </w:r>
      <w:r w:rsidR="00AB32CA">
        <w:object w:dxaOrig="6811" w:dyaOrig="9105">
          <v:shape id="_x0000_i1048" type="#_x0000_t75" style="width:340.5pt;height:455.25pt" o:ole="">
            <v:imagedata r:id="rId54" o:title=""/>
          </v:shape>
          <o:OLEObject Type="Embed" ProgID="Visio.Drawing.15" ShapeID="_x0000_i1048" DrawAspect="Content" ObjectID="_1614001177" r:id="rId55"/>
        </w:object>
      </w:r>
      <w:r w:rsidR="00F05111">
        <w:rPr>
          <w:rFonts w:hint="eastAsia"/>
        </w:rPr>
        <w:br/>
      </w:r>
      <w:r>
        <w:rPr>
          <w:rFonts w:hint="eastAsia"/>
        </w:rPr>
        <w:t>6.2.8</w:t>
      </w:r>
      <w:r w:rsidR="00F05111">
        <w:rPr>
          <w:rFonts w:hint="eastAsia"/>
        </w:rPr>
        <w:t>货物维修信息删除：</w:t>
      </w:r>
      <w:r w:rsidR="00AB32CA">
        <w:br/>
      </w:r>
      <w:r w:rsidR="00AB32CA">
        <w:object w:dxaOrig="3721" w:dyaOrig="9105">
          <v:shape id="_x0000_i1049" type="#_x0000_t75" style="width:186pt;height:455.25pt" o:ole="">
            <v:imagedata r:id="rId56" o:title=""/>
          </v:shape>
          <o:OLEObject Type="Embed" ProgID="Visio.Drawing.15" ShapeID="_x0000_i1049" DrawAspect="Content" ObjectID="_1614001178" r:id="rId57"/>
        </w:object>
      </w:r>
      <w:r w:rsidR="00F05111">
        <w:rPr>
          <w:rFonts w:hint="eastAsia"/>
        </w:rPr>
        <w:br/>
      </w:r>
      <w:r>
        <w:rPr>
          <w:rFonts w:hint="eastAsia"/>
        </w:rPr>
        <w:t>6.2.9</w:t>
      </w:r>
      <w:r w:rsidR="00F05111">
        <w:rPr>
          <w:rFonts w:hint="eastAsia"/>
        </w:rPr>
        <w:t>货物维修信息查询：</w:t>
      </w:r>
      <w:r w:rsidR="00A64E7E">
        <w:br/>
      </w:r>
      <w:r w:rsidR="009A4A9D">
        <w:object w:dxaOrig="3721" w:dyaOrig="9105">
          <v:shape id="_x0000_i1050" type="#_x0000_t75" style="width:186pt;height:455.25pt" o:ole="">
            <v:imagedata r:id="rId58" o:title=""/>
          </v:shape>
          <o:OLEObject Type="Embed" ProgID="Visio.Drawing.15" ShapeID="_x0000_i1050" DrawAspect="Content" ObjectID="_1614001179" r:id="rId59"/>
        </w:object>
      </w:r>
      <w:r w:rsidR="00F05111">
        <w:rPr>
          <w:rFonts w:hint="eastAsia"/>
        </w:rPr>
        <w:br/>
      </w:r>
      <w:r>
        <w:rPr>
          <w:rFonts w:hint="eastAsia"/>
        </w:rPr>
        <w:t>6.2.10</w:t>
      </w:r>
      <w:r w:rsidR="00F05111">
        <w:rPr>
          <w:rFonts w:hint="eastAsia"/>
        </w:rPr>
        <w:t>货物维修信息报表打印：</w:t>
      </w:r>
      <w:r w:rsidR="004D6545">
        <w:br/>
      </w:r>
      <w:r w:rsidR="002C02F3">
        <w:object w:dxaOrig="8251" w:dyaOrig="9556">
          <v:shape id="_x0000_i1051" type="#_x0000_t75" style="width:412.5pt;height:477.75pt" o:ole="">
            <v:imagedata r:id="rId60" o:title=""/>
          </v:shape>
          <o:OLEObject Type="Embed" ProgID="Visio.Drawing.15" ShapeID="_x0000_i1051" DrawAspect="Content" ObjectID="_1614001180" r:id="rId61"/>
        </w:object>
      </w:r>
      <w:r w:rsidR="00F05111">
        <w:rPr>
          <w:rFonts w:hint="eastAsia"/>
        </w:rPr>
        <w:br/>
      </w:r>
      <w:r>
        <w:rPr>
          <w:rFonts w:hint="eastAsia"/>
        </w:rPr>
        <w:t>6.2.11</w:t>
      </w:r>
      <w:r w:rsidR="00F05111">
        <w:rPr>
          <w:rFonts w:hint="eastAsia"/>
        </w:rPr>
        <w:t>货物退回信息填写：</w:t>
      </w:r>
      <w:r w:rsidR="002C02F3">
        <w:br/>
      </w:r>
      <w:r w:rsidR="000A4FAC">
        <w:object w:dxaOrig="3721" w:dyaOrig="9105">
          <v:shape id="_x0000_i1052" type="#_x0000_t75" style="width:186pt;height:455.25pt" o:ole="">
            <v:imagedata r:id="rId62" o:title=""/>
          </v:shape>
          <o:OLEObject Type="Embed" ProgID="Visio.Drawing.15" ShapeID="_x0000_i1052" DrawAspect="Content" ObjectID="_1614001181" r:id="rId63"/>
        </w:object>
      </w:r>
      <w:r w:rsidR="00F05111">
        <w:rPr>
          <w:rFonts w:hint="eastAsia"/>
        </w:rPr>
        <w:br/>
      </w:r>
      <w:r>
        <w:rPr>
          <w:rFonts w:hint="eastAsia"/>
        </w:rPr>
        <w:t>6.2.12</w:t>
      </w:r>
      <w:r w:rsidR="00F05111">
        <w:rPr>
          <w:rFonts w:hint="eastAsia"/>
        </w:rPr>
        <w:t>货物退回信息修改：</w:t>
      </w:r>
      <w:r w:rsidR="000A4FAC">
        <w:br/>
      </w:r>
      <w:r w:rsidR="00CF0322">
        <w:object w:dxaOrig="5986" w:dyaOrig="7411">
          <v:shape id="_x0000_i1053" type="#_x0000_t75" style="width:299.25pt;height:370.5pt" o:ole="">
            <v:imagedata r:id="rId64" o:title=""/>
          </v:shape>
          <o:OLEObject Type="Embed" ProgID="Visio.Drawing.15" ShapeID="_x0000_i1053" DrawAspect="Content" ObjectID="_1614001182" r:id="rId65"/>
        </w:object>
      </w:r>
      <w:r w:rsidR="00F05111">
        <w:rPr>
          <w:rFonts w:hint="eastAsia"/>
        </w:rPr>
        <w:br/>
      </w:r>
      <w:r>
        <w:rPr>
          <w:rFonts w:hint="eastAsia"/>
        </w:rPr>
        <w:t>6.2.13</w:t>
      </w:r>
      <w:r w:rsidR="00F05111">
        <w:rPr>
          <w:rFonts w:hint="eastAsia"/>
        </w:rPr>
        <w:t>货物退回信息删除：</w:t>
      </w:r>
      <w:r w:rsidR="00CF0322">
        <w:br/>
      </w:r>
      <w:r w:rsidR="00CF0322">
        <w:object w:dxaOrig="3721" w:dyaOrig="9105">
          <v:shape id="_x0000_i1054" type="#_x0000_t75" style="width:186pt;height:455.25pt" o:ole="">
            <v:imagedata r:id="rId66" o:title=""/>
          </v:shape>
          <o:OLEObject Type="Embed" ProgID="Visio.Drawing.15" ShapeID="_x0000_i1054" DrawAspect="Content" ObjectID="_1614001183" r:id="rId67"/>
        </w:object>
      </w:r>
      <w:r w:rsidR="00F05111">
        <w:rPr>
          <w:rFonts w:hint="eastAsia"/>
        </w:rPr>
        <w:br/>
      </w:r>
      <w:r>
        <w:rPr>
          <w:rFonts w:hint="eastAsia"/>
        </w:rPr>
        <w:t>6.2.14</w:t>
      </w:r>
      <w:r w:rsidR="00F05111">
        <w:rPr>
          <w:rFonts w:hint="eastAsia"/>
        </w:rPr>
        <w:t>货物退回信息查询：</w:t>
      </w:r>
      <w:r w:rsidR="00CF0322">
        <w:br/>
      </w:r>
      <w:r w:rsidR="00CF0322">
        <w:object w:dxaOrig="3721" w:dyaOrig="9105">
          <v:shape id="_x0000_i1055" type="#_x0000_t75" style="width:186pt;height:455.25pt" o:ole="">
            <v:imagedata r:id="rId68" o:title=""/>
          </v:shape>
          <o:OLEObject Type="Embed" ProgID="Visio.Drawing.15" ShapeID="_x0000_i1055" DrawAspect="Content" ObjectID="_1614001184" r:id="rId69"/>
        </w:object>
      </w:r>
      <w:r w:rsidR="00F05111">
        <w:rPr>
          <w:rFonts w:hint="eastAsia"/>
        </w:rPr>
        <w:br/>
      </w:r>
      <w:r>
        <w:rPr>
          <w:rFonts w:hint="eastAsia"/>
        </w:rPr>
        <w:t>6.2.15</w:t>
      </w:r>
      <w:r w:rsidR="00F05111">
        <w:rPr>
          <w:rFonts w:hint="eastAsia"/>
        </w:rPr>
        <w:t>货物退回信息报表打印：</w:t>
      </w:r>
      <w:r w:rsidR="000E4CF0">
        <w:br/>
      </w:r>
      <w:r w:rsidR="000E4CF0">
        <w:object w:dxaOrig="8251" w:dyaOrig="9556">
          <v:shape id="_x0000_i1056" type="#_x0000_t75" style="width:412.5pt;height:477.75pt" o:ole="">
            <v:imagedata r:id="rId70" o:title=""/>
          </v:shape>
          <o:OLEObject Type="Embed" ProgID="Visio.Drawing.15" ShapeID="_x0000_i1056" DrawAspect="Content" ObjectID="_1614001185" r:id="rId71"/>
        </w:object>
      </w:r>
      <w:r w:rsidR="00F05111">
        <w:rPr>
          <w:rFonts w:hint="eastAsia"/>
        </w:rPr>
        <w:br/>
      </w:r>
      <w:r>
        <w:rPr>
          <w:rFonts w:hint="eastAsia"/>
        </w:rPr>
        <w:t>6.2.16</w:t>
      </w:r>
      <w:r w:rsidR="00F05111">
        <w:rPr>
          <w:rFonts w:hint="eastAsia"/>
        </w:rPr>
        <w:t>销售人员报价单填写：</w:t>
      </w:r>
      <w:r w:rsidR="000E4CF0">
        <w:br/>
      </w:r>
      <w:r w:rsidR="000E4CF0">
        <w:object w:dxaOrig="3721" w:dyaOrig="9105">
          <v:shape id="_x0000_i1057" type="#_x0000_t75" style="width:186pt;height:455.25pt" o:ole="">
            <v:imagedata r:id="rId72" o:title=""/>
          </v:shape>
          <o:OLEObject Type="Embed" ProgID="Visio.Drawing.15" ShapeID="_x0000_i1057" DrawAspect="Content" ObjectID="_1614001186" r:id="rId73"/>
        </w:object>
      </w:r>
      <w:r w:rsidR="00F05111">
        <w:rPr>
          <w:rFonts w:hint="eastAsia"/>
        </w:rPr>
        <w:br/>
      </w:r>
      <w:r>
        <w:rPr>
          <w:rFonts w:hint="eastAsia"/>
        </w:rPr>
        <w:t>6.2.17</w:t>
      </w:r>
      <w:r w:rsidR="00F05111">
        <w:rPr>
          <w:rFonts w:hint="eastAsia"/>
        </w:rPr>
        <w:t>销售人员报价单修改：</w:t>
      </w:r>
      <w:r w:rsidR="000E4CF0">
        <w:br/>
      </w:r>
      <w:r w:rsidR="000E4CF0">
        <w:object w:dxaOrig="3766" w:dyaOrig="8821">
          <v:shape id="_x0000_i1058" type="#_x0000_t75" style="width:188.25pt;height:441pt" o:ole="">
            <v:imagedata r:id="rId74" o:title=""/>
          </v:shape>
          <o:OLEObject Type="Embed" ProgID="Visio.Drawing.15" ShapeID="_x0000_i1058" DrawAspect="Content" ObjectID="_1614001187" r:id="rId75"/>
        </w:object>
      </w:r>
      <w:r w:rsidR="00F05111">
        <w:rPr>
          <w:rFonts w:hint="eastAsia"/>
        </w:rPr>
        <w:br/>
      </w:r>
      <w:r>
        <w:rPr>
          <w:rFonts w:hint="eastAsia"/>
        </w:rPr>
        <w:t>6.2.18</w:t>
      </w:r>
      <w:r w:rsidR="00F05111">
        <w:rPr>
          <w:rFonts w:hint="eastAsia"/>
        </w:rPr>
        <w:t>销售人员报价单删除：</w:t>
      </w:r>
      <w:r w:rsidR="000E4CF0">
        <w:br/>
      </w:r>
      <w:r w:rsidR="000E4CF0">
        <w:object w:dxaOrig="3721" w:dyaOrig="9105">
          <v:shape id="_x0000_i1059" type="#_x0000_t75" style="width:186pt;height:455.25pt" o:ole="">
            <v:imagedata r:id="rId76" o:title=""/>
          </v:shape>
          <o:OLEObject Type="Embed" ProgID="Visio.Drawing.15" ShapeID="_x0000_i1059" DrawAspect="Content" ObjectID="_1614001188" r:id="rId77"/>
        </w:object>
      </w:r>
      <w:r w:rsidR="00F05111">
        <w:rPr>
          <w:rFonts w:hint="eastAsia"/>
        </w:rPr>
        <w:br/>
      </w:r>
      <w:r>
        <w:rPr>
          <w:rFonts w:hint="eastAsia"/>
        </w:rPr>
        <w:t>6.2.19</w:t>
      </w:r>
      <w:r w:rsidR="00F05111">
        <w:rPr>
          <w:rFonts w:hint="eastAsia"/>
        </w:rPr>
        <w:t>销售人员报价单查询分析：</w:t>
      </w:r>
      <w:r w:rsidR="000E4CF0">
        <w:br/>
      </w:r>
      <w:r w:rsidR="000E4CF0">
        <w:object w:dxaOrig="3721" w:dyaOrig="9105">
          <v:shape id="_x0000_i1060" type="#_x0000_t75" style="width:186pt;height:455.25pt" o:ole="">
            <v:imagedata r:id="rId78" o:title=""/>
          </v:shape>
          <o:OLEObject Type="Embed" ProgID="Visio.Drawing.15" ShapeID="_x0000_i1060" DrawAspect="Content" ObjectID="_1614001189" r:id="rId79"/>
        </w:object>
      </w:r>
      <w:r w:rsidR="00F05111">
        <w:rPr>
          <w:rFonts w:hint="eastAsia"/>
        </w:rPr>
        <w:br/>
      </w:r>
      <w:r>
        <w:rPr>
          <w:rFonts w:hint="eastAsia"/>
        </w:rPr>
        <w:t>6.2.20</w:t>
      </w:r>
      <w:r w:rsidR="00F05111">
        <w:rPr>
          <w:rFonts w:hint="eastAsia"/>
        </w:rPr>
        <w:t>销售人员报价单报表打印：</w:t>
      </w:r>
      <w:r w:rsidR="000E4CF0">
        <w:br/>
      </w:r>
      <w:r w:rsidR="000E4CF0">
        <w:object w:dxaOrig="8251" w:dyaOrig="9556">
          <v:shape id="_x0000_i1061" type="#_x0000_t75" style="width:412.5pt;height:477.75pt" o:ole="">
            <v:imagedata r:id="rId80" o:title=""/>
          </v:shape>
          <o:OLEObject Type="Embed" ProgID="Visio.Drawing.15" ShapeID="_x0000_i1061" DrawAspect="Content" ObjectID="_1614001190" r:id="rId81"/>
        </w:object>
      </w:r>
      <w:r w:rsidR="00F05111">
        <w:rPr>
          <w:rFonts w:hint="eastAsia"/>
        </w:rPr>
        <w:br/>
      </w:r>
      <w:r>
        <w:rPr>
          <w:rFonts w:hint="eastAsia"/>
        </w:rPr>
        <w:t>6.2.21</w:t>
      </w:r>
      <w:r w:rsidR="00F05111">
        <w:rPr>
          <w:rFonts w:hint="eastAsia"/>
        </w:rPr>
        <w:t>销售人员报销信息填写：</w:t>
      </w:r>
      <w:r w:rsidR="000E4CF0">
        <w:br/>
      </w:r>
      <w:r w:rsidR="006C22E3">
        <w:object w:dxaOrig="3721" w:dyaOrig="9105">
          <v:shape id="_x0000_i1062" type="#_x0000_t75" style="width:186pt;height:455.25pt" o:ole="">
            <v:imagedata r:id="rId82" o:title=""/>
          </v:shape>
          <o:OLEObject Type="Embed" ProgID="Visio.Drawing.15" ShapeID="_x0000_i1062" DrawAspect="Content" ObjectID="_1614001191" r:id="rId83"/>
        </w:object>
      </w:r>
      <w:r w:rsidR="00F05111">
        <w:rPr>
          <w:rFonts w:hint="eastAsia"/>
        </w:rPr>
        <w:br/>
      </w:r>
      <w:r>
        <w:rPr>
          <w:rFonts w:hint="eastAsia"/>
        </w:rPr>
        <w:t>6.2.22</w:t>
      </w:r>
      <w:r w:rsidR="00F05111">
        <w:rPr>
          <w:rFonts w:hint="eastAsia"/>
        </w:rPr>
        <w:t>销售人员报销信息修改：</w:t>
      </w:r>
      <w:r w:rsidR="006C22E3">
        <w:br/>
      </w:r>
      <w:r w:rsidR="006C22E3">
        <w:object w:dxaOrig="3766" w:dyaOrig="8821">
          <v:shape id="_x0000_i1063" type="#_x0000_t75" style="width:188.25pt;height:441pt" o:ole="">
            <v:imagedata r:id="rId84" o:title=""/>
          </v:shape>
          <o:OLEObject Type="Embed" ProgID="Visio.Drawing.15" ShapeID="_x0000_i1063" DrawAspect="Content" ObjectID="_1614001192" r:id="rId85"/>
        </w:object>
      </w:r>
      <w:r w:rsidR="00F05111">
        <w:rPr>
          <w:rFonts w:hint="eastAsia"/>
        </w:rPr>
        <w:br/>
      </w:r>
      <w:r>
        <w:rPr>
          <w:rFonts w:hint="eastAsia"/>
        </w:rPr>
        <w:t>6.2.23</w:t>
      </w:r>
      <w:r w:rsidR="00F05111">
        <w:rPr>
          <w:rFonts w:hint="eastAsia"/>
        </w:rPr>
        <w:t>销售人员报销信息删除：</w:t>
      </w:r>
      <w:r w:rsidR="006C22E3">
        <w:br/>
      </w:r>
      <w:r w:rsidR="006C22E3">
        <w:object w:dxaOrig="3721" w:dyaOrig="9105">
          <v:shape id="_x0000_i1064" type="#_x0000_t75" style="width:186pt;height:455.25pt" o:ole="">
            <v:imagedata r:id="rId86" o:title=""/>
          </v:shape>
          <o:OLEObject Type="Embed" ProgID="Visio.Drawing.15" ShapeID="_x0000_i1064" DrawAspect="Content" ObjectID="_1614001193" r:id="rId87"/>
        </w:object>
      </w:r>
      <w:r w:rsidR="00F05111">
        <w:rPr>
          <w:rFonts w:hint="eastAsia"/>
        </w:rPr>
        <w:br/>
      </w:r>
      <w:r>
        <w:rPr>
          <w:rFonts w:hint="eastAsia"/>
        </w:rPr>
        <w:t>6.2.24</w:t>
      </w:r>
      <w:r w:rsidR="00F05111">
        <w:rPr>
          <w:rFonts w:hint="eastAsia"/>
        </w:rPr>
        <w:t>销售人员年月日报销信息查询分析：</w:t>
      </w:r>
      <w:r w:rsidR="006C22E3">
        <w:br/>
      </w:r>
      <w:r w:rsidR="006C22E3">
        <w:object w:dxaOrig="3721" w:dyaOrig="9105">
          <v:shape id="_x0000_i1065" type="#_x0000_t75" style="width:186pt;height:455.25pt" o:ole="">
            <v:imagedata r:id="rId88" o:title=""/>
          </v:shape>
          <o:OLEObject Type="Embed" ProgID="Visio.Drawing.15" ShapeID="_x0000_i1065" DrawAspect="Content" ObjectID="_1614001194" r:id="rId89"/>
        </w:object>
      </w:r>
      <w:r w:rsidR="00F05111">
        <w:rPr>
          <w:rFonts w:hint="eastAsia"/>
        </w:rPr>
        <w:br/>
      </w:r>
      <w:r>
        <w:rPr>
          <w:rFonts w:hint="eastAsia"/>
        </w:rPr>
        <w:t>6.2.25</w:t>
      </w:r>
      <w:r w:rsidR="00F05111">
        <w:rPr>
          <w:rFonts w:hint="eastAsia"/>
        </w:rPr>
        <w:t>销售人员年月日报销信息报表打印：</w:t>
      </w:r>
      <w:r w:rsidR="006C22E3">
        <w:br/>
      </w:r>
      <w:r w:rsidR="006660E0">
        <w:object w:dxaOrig="3721" w:dyaOrig="9105">
          <v:shape id="_x0000_i1066" type="#_x0000_t75" style="width:186pt;height:455.25pt" o:ole="">
            <v:imagedata r:id="rId90" o:title=""/>
          </v:shape>
          <o:OLEObject Type="Embed" ProgID="Visio.Drawing.15" ShapeID="_x0000_i1066" DrawAspect="Content" ObjectID="_1614001195" r:id="rId91"/>
        </w:object>
      </w:r>
      <w:r w:rsidR="00F05111">
        <w:rPr>
          <w:rFonts w:hint="eastAsia"/>
        </w:rPr>
        <w:br/>
      </w:r>
      <w:r>
        <w:rPr>
          <w:rFonts w:hint="eastAsia"/>
        </w:rPr>
        <w:t>6.2.26</w:t>
      </w:r>
      <w:r w:rsidR="00F05111">
        <w:rPr>
          <w:rFonts w:hint="eastAsia"/>
        </w:rPr>
        <w:t>销售人员出差信息填写：</w:t>
      </w:r>
      <w:r w:rsidR="006660E0">
        <w:br/>
      </w:r>
      <w:r w:rsidR="006660E0">
        <w:object w:dxaOrig="3721" w:dyaOrig="9105">
          <v:shape id="_x0000_i1067" type="#_x0000_t75" style="width:186pt;height:455.25pt" o:ole="">
            <v:imagedata r:id="rId92" o:title=""/>
          </v:shape>
          <o:OLEObject Type="Embed" ProgID="Visio.Drawing.15" ShapeID="_x0000_i1067" DrawAspect="Content" ObjectID="_1614001196" r:id="rId93"/>
        </w:object>
      </w:r>
      <w:r w:rsidR="00F05111">
        <w:rPr>
          <w:rFonts w:hint="eastAsia"/>
        </w:rPr>
        <w:br/>
      </w:r>
      <w:r>
        <w:rPr>
          <w:rFonts w:hint="eastAsia"/>
        </w:rPr>
        <w:t>6.2.27</w:t>
      </w:r>
      <w:r w:rsidR="00F05111">
        <w:rPr>
          <w:rFonts w:hint="eastAsia"/>
        </w:rPr>
        <w:t>销售人员出差信息修改：</w:t>
      </w:r>
      <w:r w:rsidR="006660E0">
        <w:br/>
      </w:r>
      <w:r w:rsidR="006660E0">
        <w:object w:dxaOrig="3766" w:dyaOrig="8821">
          <v:shape id="_x0000_i1068" type="#_x0000_t75" style="width:188.25pt;height:441pt" o:ole="">
            <v:imagedata r:id="rId94" o:title=""/>
          </v:shape>
          <o:OLEObject Type="Embed" ProgID="Visio.Drawing.15" ShapeID="_x0000_i1068" DrawAspect="Content" ObjectID="_1614001197" r:id="rId95"/>
        </w:object>
      </w:r>
      <w:r w:rsidR="00F05111">
        <w:rPr>
          <w:rFonts w:hint="eastAsia"/>
        </w:rPr>
        <w:br/>
      </w:r>
      <w:r>
        <w:rPr>
          <w:rFonts w:hint="eastAsia"/>
        </w:rPr>
        <w:t>6.2.28</w:t>
      </w:r>
      <w:r w:rsidR="00F05111">
        <w:rPr>
          <w:rFonts w:hint="eastAsia"/>
        </w:rPr>
        <w:t>销售人员出差信息删除：</w:t>
      </w:r>
      <w:r w:rsidR="006660E0">
        <w:br/>
      </w:r>
      <w:r w:rsidR="006660E0">
        <w:object w:dxaOrig="3721" w:dyaOrig="9105">
          <v:shape id="_x0000_i1069" type="#_x0000_t75" style="width:186pt;height:455.25pt" o:ole="">
            <v:imagedata r:id="rId96" o:title=""/>
          </v:shape>
          <o:OLEObject Type="Embed" ProgID="Visio.Drawing.15" ShapeID="_x0000_i1069" DrawAspect="Content" ObjectID="_1614001198" r:id="rId97"/>
        </w:object>
      </w:r>
      <w:r w:rsidR="00F05111">
        <w:rPr>
          <w:rFonts w:hint="eastAsia"/>
        </w:rPr>
        <w:br/>
      </w:r>
      <w:r>
        <w:rPr>
          <w:rFonts w:hint="eastAsia"/>
        </w:rPr>
        <w:t>6.2.29</w:t>
      </w:r>
      <w:r w:rsidR="00F05111">
        <w:rPr>
          <w:rFonts w:hint="eastAsia"/>
        </w:rPr>
        <w:t>销售人员年月日出差信息查询分析：</w:t>
      </w:r>
      <w:r w:rsidR="006660E0">
        <w:br/>
      </w:r>
      <w:r w:rsidR="006660E0">
        <w:object w:dxaOrig="3721" w:dyaOrig="9105">
          <v:shape id="_x0000_i1070" type="#_x0000_t75" style="width:186pt;height:455.25pt" o:ole="">
            <v:imagedata r:id="rId98" o:title=""/>
          </v:shape>
          <o:OLEObject Type="Embed" ProgID="Visio.Drawing.15" ShapeID="_x0000_i1070" DrawAspect="Content" ObjectID="_1614001199" r:id="rId99"/>
        </w:object>
      </w:r>
      <w:r w:rsidR="00F05111">
        <w:rPr>
          <w:rFonts w:hint="eastAsia"/>
        </w:rPr>
        <w:br/>
      </w:r>
      <w:r>
        <w:rPr>
          <w:rFonts w:hint="eastAsia"/>
        </w:rPr>
        <w:t>6.2.30</w:t>
      </w:r>
      <w:r w:rsidR="00F05111">
        <w:rPr>
          <w:rFonts w:hint="eastAsia"/>
        </w:rPr>
        <w:t>销售人员年月日出差信息报表打印：</w:t>
      </w:r>
      <w:r w:rsidR="006660E0">
        <w:br/>
      </w:r>
      <w:r w:rsidR="006660E0">
        <w:object w:dxaOrig="3721" w:dyaOrig="9105">
          <v:shape id="_x0000_i1071" type="#_x0000_t75" style="width:186pt;height:455.25pt" o:ole="">
            <v:imagedata r:id="rId100" o:title=""/>
          </v:shape>
          <o:OLEObject Type="Embed" ProgID="Visio.Drawing.15" ShapeID="_x0000_i1071" DrawAspect="Content" ObjectID="_1614001200" r:id="rId101"/>
        </w:object>
      </w:r>
      <w:r w:rsidR="00F05111">
        <w:rPr>
          <w:rFonts w:hint="eastAsia"/>
        </w:rPr>
        <w:br/>
      </w:r>
      <w:r>
        <w:rPr>
          <w:rFonts w:hint="eastAsia"/>
        </w:rPr>
        <w:t>6.2.31</w:t>
      </w:r>
      <w:r w:rsidR="00F05111">
        <w:rPr>
          <w:rFonts w:hint="eastAsia"/>
        </w:rPr>
        <w:t>销售人员请假信息填写：</w:t>
      </w:r>
      <w:r w:rsidR="006660E0">
        <w:br/>
      </w:r>
      <w:r w:rsidR="006660E0">
        <w:object w:dxaOrig="3721" w:dyaOrig="9105">
          <v:shape id="_x0000_i1072" type="#_x0000_t75" style="width:186pt;height:455.25pt" o:ole="">
            <v:imagedata r:id="rId102" o:title=""/>
          </v:shape>
          <o:OLEObject Type="Embed" ProgID="Visio.Drawing.15" ShapeID="_x0000_i1072" DrawAspect="Content" ObjectID="_1614001201" r:id="rId103"/>
        </w:object>
      </w:r>
      <w:r w:rsidR="00F05111">
        <w:rPr>
          <w:rFonts w:hint="eastAsia"/>
        </w:rPr>
        <w:br/>
      </w:r>
      <w:r>
        <w:rPr>
          <w:rFonts w:hint="eastAsia"/>
        </w:rPr>
        <w:t>6.2.32</w:t>
      </w:r>
      <w:r w:rsidR="00F05111">
        <w:rPr>
          <w:rFonts w:hint="eastAsia"/>
        </w:rPr>
        <w:t>销售人员请假信息修改：</w:t>
      </w:r>
      <w:r w:rsidR="006660E0">
        <w:br/>
      </w:r>
      <w:r w:rsidR="006660E0">
        <w:object w:dxaOrig="3766" w:dyaOrig="8821">
          <v:shape id="_x0000_i1073" type="#_x0000_t75" style="width:188.25pt;height:441pt" o:ole="">
            <v:imagedata r:id="rId104" o:title=""/>
          </v:shape>
          <o:OLEObject Type="Embed" ProgID="Visio.Drawing.15" ShapeID="_x0000_i1073" DrawAspect="Content" ObjectID="_1614001202" r:id="rId105"/>
        </w:object>
      </w:r>
      <w:r w:rsidR="00F05111">
        <w:rPr>
          <w:rFonts w:hint="eastAsia"/>
        </w:rPr>
        <w:br/>
      </w:r>
      <w:r>
        <w:rPr>
          <w:rFonts w:hint="eastAsia"/>
        </w:rPr>
        <w:t>6.2.33</w:t>
      </w:r>
      <w:r w:rsidR="00F05111">
        <w:rPr>
          <w:rFonts w:hint="eastAsia"/>
        </w:rPr>
        <w:t>销售人员请假信息删除：</w:t>
      </w:r>
      <w:r w:rsidR="006660E0">
        <w:br/>
      </w:r>
      <w:r w:rsidR="006660E0">
        <w:object w:dxaOrig="3721" w:dyaOrig="9105">
          <v:shape id="_x0000_i1074" type="#_x0000_t75" style="width:186pt;height:455.25pt" o:ole="">
            <v:imagedata r:id="rId106" o:title=""/>
          </v:shape>
          <o:OLEObject Type="Embed" ProgID="Visio.Drawing.15" ShapeID="_x0000_i1074" DrawAspect="Content" ObjectID="_1614001203" r:id="rId107"/>
        </w:object>
      </w:r>
      <w:r w:rsidR="00F05111">
        <w:rPr>
          <w:rFonts w:hint="eastAsia"/>
        </w:rPr>
        <w:br/>
      </w:r>
      <w:r>
        <w:rPr>
          <w:rFonts w:hint="eastAsia"/>
        </w:rPr>
        <w:t>6.2.34</w:t>
      </w:r>
      <w:r w:rsidR="00F05111">
        <w:rPr>
          <w:rFonts w:hint="eastAsia"/>
        </w:rPr>
        <w:t>销售人员请假信息年月日查询分析：</w:t>
      </w:r>
      <w:r w:rsidR="006660E0">
        <w:br/>
      </w:r>
      <w:r w:rsidR="006660E0">
        <w:object w:dxaOrig="3721" w:dyaOrig="9105">
          <v:shape id="_x0000_i1075" type="#_x0000_t75" style="width:186pt;height:455.25pt" o:ole="">
            <v:imagedata r:id="rId108" o:title=""/>
          </v:shape>
          <o:OLEObject Type="Embed" ProgID="Visio.Drawing.15" ShapeID="_x0000_i1075" DrawAspect="Content" ObjectID="_1614001204" r:id="rId109"/>
        </w:object>
      </w:r>
      <w:r w:rsidR="00F05111">
        <w:rPr>
          <w:rFonts w:hint="eastAsia"/>
        </w:rPr>
        <w:br/>
      </w:r>
      <w:r>
        <w:rPr>
          <w:rFonts w:hint="eastAsia"/>
        </w:rPr>
        <w:t>6.2.35</w:t>
      </w:r>
      <w:r w:rsidR="00F05111">
        <w:rPr>
          <w:rFonts w:hint="eastAsia"/>
        </w:rPr>
        <w:t>销售人员请假信息年月日报表打印</w:t>
      </w:r>
      <w:r w:rsidR="006660E0">
        <w:br/>
      </w:r>
      <w:r w:rsidR="006660E0">
        <w:object w:dxaOrig="3721" w:dyaOrig="9105">
          <v:shape id="_x0000_i1076" type="#_x0000_t75" style="width:186pt;height:455.25pt" o:ole="">
            <v:imagedata r:id="rId110" o:title=""/>
          </v:shape>
          <o:OLEObject Type="Embed" ProgID="Visio.Drawing.15" ShapeID="_x0000_i1076" DrawAspect="Content" ObjectID="_1614001205" r:id="rId111"/>
        </w:objec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3仓库管理</w:t>
      </w:r>
      <w:r w:rsidR="00FF1D86" w:rsidRPr="006A5A7D">
        <w:rPr>
          <w:b/>
        </w:rPr>
        <w:br/>
      </w:r>
      <w:r w:rsidR="007E3196">
        <w:rPr>
          <w:rFonts w:hint="eastAsia"/>
        </w:rPr>
        <w:t>6.3.1入库信息填写：</w:t>
      </w:r>
      <w:r w:rsidR="00C04979">
        <w:br/>
      </w:r>
      <w:r w:rsidR="00C04979">
        <w:object w:dxaOrig="3721" w:dyaOrig="9105">
          <v:shape id="_x0000_i1077" type="#_x0000_t75" style="width:186pt;height:455.25pt" o:ole="">
            <v:imagedata r:id="rId112" o:title=""/>
          </v:shape>
          <o:OLEObject Type="Embed" ProgID="Visio.Drawing.15" ShapeID="_x0000_i1077" DrawAspect="Content" ObjectID="_1614001206" r:id="rId113"/>
        </w:object>
      </w:r>
      <w:r w:rsidR="007E3196">
        <w:rPr>
          <w:rFonts w:hint="eastAsia"/>
        </w:rPr>
        <w:br/>
        <w:t>6.3.2入库信息修改：</w:t>
      </w:r>
      <w:r w:rsidR="00C04979">
        <w:br/>
      </w:r>
      <w:r w:rsidR="00752728">
        <w:object w:dxaOrig="3766" w:dyaOrig="8821">
          <v:shape id="_x0000_i1078" type="#_x0000_t75" style="width:188.25pt;height:441pt" o:ole="">
            <v:imagedata r:id="rId114" o:title=""/>
          </v:shape>
          <o:OLEObject Type="Embed" ProgID="Visio.Drawing.15" ShapeID="_x0000_i1078" DrawAspect="Content" ObjectID="_1614001207" r:id="rId115"/>
        </w:object>
      </w:r>
      <w:r w:rsidR="007E3196">
        <w:rPr>
          <w:rFonts w:hint="eastAsia"/>
        </w:rPr>
        <w:br/>
        <w:t>6.3.3入库信息删除：</w:t>
      </w:r>
      <w:r w:rsidR="00752728">
        <w:br/>
      </w:r>
      <w:r w:rsidR="00752728">
        <w:object w:dxaOrig="3721" w:dyaOrig="9105">
          <v:shape id="_x0000_i1079" type="#_x0000_t75" style="width:186pt;height:455.25pt" o:ole="">
            <v:imagedata r:id="rId116" o:title=""/>
          </v:shape>
          <o:OLEObject Type="Embed" ProgID="Visio.Drawing.15" ShapeID="_x0000_i1079" DrawAspect="Content" ObjectID="_1614001208" r:id="rId117"/>
        </w:object>
      </w:r>
      <w:r w:rsidR="007E3196">
        <w:rPr>
          <w:rFonts w:hint="eastAsia"/>
        </w:rPr>
        <w:br/>
        <w:t>6.3.4入库信息查询：</w:t>
      </w:r>
      <w:r w:rsidR="00752728">
        <w:br/>
      </w:r>
      <w:r w:rsidR="00752728">
        <w:object w:dxaOrig="3721" w:dyaOrig="9105">
          <v:shape id="_x0000_i1080" type="#_x0000_t75" style="width:186pt;height:455.25pt" o:ole="">
            <v:imagedata r:id="rId118" o:title=""/>
          </v:shape>
          <o:OLEObject Type="Embed" ProgID="Visio.Drawing.15" ShapeID="_x0000_i1080" DrawAspect="Content" ObjectID="_1614001209" r:id="rId119"/>
        </w:object>
      </w:r>
      <w:r w:rsidR="007E3196">
        <w:rPr>
          <w:rFonts w:hint="eastAsia"/>
        </w:rPr>
        <w:br/>
        <w:t>6.3.5入库信息年月日报表查询：</w:t>
      </w:r>
      <w:r w:rsidR="00752728">
        <w:br/>
      </w:r>
      <w:r w:rsidR="00762933">
        <w:object w:dxaOrig="3721" w:dyaOrig="9105">
          <v:shape id="_x0000_i1081" type="#_x0000_t75" style="width:186pt;height:455.25pt" o:ole="">
            <v:imagedata r:id="rId120" o:title=""/>
          </v:shape>
          <o:OLEObject Type="Embed" ProgID="Visio.Drawing.15" ShapeID="_x0000_i1081" DrawAspect="Content" ObjectID="_1614001210" r:id="rId121"/>
        </w:object>
      </w:r>
      <w:r w:rsidR="007E3196">
        <w:rPr>
          <w:rFonts w:hint="eastAsia"/>
        </w:rPr>
        <w:br/>
        <w:t>6.3.6入库信息年月日报表打印：</w:t>
      </w:r>
      <w:r w:rsidR="00762933">
        <w:br/>
      </w:r>
      <w:r w:rsidR="00CD04D7">
        <w:object w:dxaOrig="3721" w:dyaOrig="9105">
          <v:shape id="_x0000_i1082" type="#_x0000_t75" style="width:186pt;height:455.25pt" o:ole="">
            <v:imagedata r:id="rId122" o:title=""/>
          </v:shape>
          <o:OLEObject Type="Embed" ProgID="Visio.Drawing.15" ShapeID="_x0000_i1082" DrawAspect="Content" ObjectID="_1614001211" r:id="rId123"/>
        </w:object>
      </w:r>
      <w:r w:rsidR="007E3196">
        <w:rPr>
          <w:rFonts w:hint="eastAsia"/>
        </w:rPr>
        <w:br/>
        <w:t>6.3.7出库信息填写：</w:t>
      </w:r>
      <w:r w:rsidR="00CD04D7">
        <w:br/>
      </w:r>
      <w:r w:rsidR="00CD04D7">
        <w:object w:dxaOrig="3721" w:dyaOrig="9105">
          <v:shape id="_x0000_i1083" type="#_x0000_t75" style="width:186pt;height:455.25pt" o:ole="">
            <v:imagedata r:id="rId124" o:title=""/>
          </v:shape>
          <o:OLEObject Type="Embed" ProgID="Visio.Drawing.15" ShapeID="_x0000_i1083" DrawAspect="Content" ObjectID="_1614001212" r:id="rId125"/>
        </w:object>
      </w:r>
      <w:r w:rsidR="007E3196">
        <w:rPr>
          <w:rFonts w:hint="eastAsia"/>
        </w:rPr>
        <w:br/>
        <w:t>6.3.8出库信息修改：</w:t>
      </w:r>
      <w:r w:rsidR="00CD04D7">
        <w:br/>
      </w:r>
      <w:r w:rsidR="00CD04D7">
        <w:object w:dxaOrig="3766" w:dyaOrig="8821">
          <v:shape id="_x0000_i1084" type="#_x0000_t75" style="width:188.25pt;height:441pt" o:ole="">
            <v:imagedata r:id="rId126" o:title=""/>
          </v:shape>
          <o:OLEObject Type="Embed" ProgID="Visio.Drawing.15" ShapeID="_x0000_i1084" DrawAspect="Content" ObjectID="_1614001213" r:id="rId127"/>
        </w:object>
      </w:r>
      <w:r w:rsidR="007E3196">
        <w:rPr>
          <w:rFonts w:hint="eastAsia"/>
        </w:rPr>
        <w:br/>
        <w:t>6.3.9出库信息删除：</w:t>
      </w:r>
      <w:r w:rsidR="00CD04D7">
        <w:br/>
      </w:r>
      <w:r w:rsidR="00CD04D7">
        <w:object w:dxaOrig="3721" w:dyaOrig="9105">
          <v:shape id="_x0000_i1085" type="#_x0000_t75" style="width:186pt;height:455.25pt" o:ole="">
            <v:imagedata r:id="rId128" o:title=""/>
          </v:shape>
          <o:OLEObject Type="Embed" ProgID="Visio.Drawing.15" ShapeID="_x0000_i1085" DrawAspect="Content" ObjectID="_1614001214" r:id="rId129"/>
        </w:object>
      </w:r>
      <w:r w:rsidR="007E3196">
        <w:rPr>
          <w:rFonts w:hint="eastAsia"/>
        </w:rPr>
        <w:br/>
        <w:t>6.3.10出库信息查询：</w:t>
      </w:r>
      <w:r w:rsidR="00CD04D7">
        <w:br/>
      </w:r>
      <w:r w:rsidR="00CD04D7">
        <w:object w:dxaOrig="3721" w:dyaOrig="9105">
          <v:shape id="_x0000_i1086" type="#_x0000_t75" style="width:186pt;height:455.25pt" o:ole="">
            <v:imagedata r:id="rId130" o:title=""/>
          </v:shape>
          <o:OLEObject Type="Embed" ProgID="Visio.Drawing.15" ShapeID="_x0000_i1086" DrawAspect="Content" ObjectID="_1614001215" r:id="rId131"/>
        </w:object>
      </w:r>
      <w:r w:rsidR="007E3196">
        <w:rPr>
          <w:rFonts w:hint="eastAsia"/>
        </w:rPr>
        <w:br/>
        <w:t>6.3.11出库信息年月日报表查询：</w:t>
      </w:r>
      <w:r w:rsidR="00C4003E">
        <w:br/>
      </w:r>
      <w:r w:rsidR="00C4003E">
        <w:object w:dxaOrig="3721" w:dyaOrig="9105">
          <v:shape id="_x0000_i1087" type="#_x0000_t75" style="width:186pt;height:455.25pt" o:ole="">
            <v:imagedata r:id="rId132" o:title=""/>
          </v:shape>
          <o:OLEObject Type="Embed" ProgID="Visio.Drawing.15" ShapeID="_x0000_i1087" DrawAspect="Content" ObjectID="_1614001216" r:id="rId133"/>
        </w:object>
      </w:r>
      <w:r w:rsidR="007E3196">
        <w:rPr>
          <w:rFonts w:hint="eastAsia"/>
        </w:rPr>
        <w:br/>
        <w:t>6.3.12出库信息年月日报表打印：</w:t>
      </w:r>
      <w:r w:rsidR="00C4003E">
        <w:br/>
      </w:r>
      <w:r w:rsidR="00CD04D7">
        <w:br/>
      </w:r>
      <w:r w:rsidR="00CD04D7">
        <w:object w:dxaOrig="3721" w:dyaOrig="9105">
          <v:shape id="_x0000_i1088" type="#_x0000_t75" style="width:186pt;height:455.25pt" o:ole="">
            <v:imagedata r:id="rId134" o:title=""/>
          </v:shape>
          <o:OLEObject Type="Embed" ProgID="Visio.Drawing.15" ShapeID="_x0000_i1088" DrawAspect="Content" ObjectID="_1614001217" r:id="rId135"/>
        </w:object>
      </w:r>
      <w:r w:rsidR="007E3196">
        <w:rPr>
          <w:rFonts w:hint="eastAsia"/>
        </w:rPr>
        <w:br/>
        <w:t>6.3.13序列号录入：</w:t>
      </w:r>
      <w:r w:rsidR="00745797">
        <w:br/>
      </w:r>
      <w:r w:rsidR="001E52F7">
        <w:object w:dxaOrig="8251" w:dyaOrig="7546">
          <v:shape id="_x0000_i1089" type="#_x0000_t75" style="width:412.5pt;height:377.25pt" o:ole="">
            <v:imagedata r:id="rId136" o:title=""/>
          </v:shape>
          <o:OLEObject Type="Embed" ProgID="Visio.Drawing.15" ShapeID="_x0000_i1089" DrawAspect="Content" ObjectID="_1614001218" r:id="rId137"/>
        </w:object>
      </w:r>
      <w:r w:rsidR="007E3196">
        <w:rPr>
          <w:rFonts w:hint="eastAsia"/>
        </w:rPr>
        <w:br/>
        <w:t>6.3.14序列号修改：</w:t>
      </w:r>
      <w:r w:rsidR="00215FBC">
        <w:br/>
      </w:r>
      <w:r w:rsidR="00215FBC">
        <w:object w:dxaOrig="5986" w:dyaOrig="9105">
          <v:shape id="_x0000_i1090" type="#_x0000_t75" style="width:299.25pt;height:455.25pt" o:ole="">
            <v:imagedata r:id="rId138" o:title=""/>
          </v:shape>
          <o:OLEObject Type="Embed" ProgID="Visio.Drawing.15" ShapeID="_x0000_i1090" DrawAspect="Content" ObjectID="_1614001219" r:id="rId139"/>
        </w:object>
      </w:r>
      <w:r w:rsidR="007E3196">
        <w:rPr>
          <w:rFonts w:hint="eastAsia"/>
        </w:rPr>
        <w:br/>
        <w:t>6.3.15序列号删除：</w:t>
      </w:r>
      <w:r w:rsidR="00215FBC">
        <w:br/>
      </w:r>
      <w:r w:rsidR="00215FBC">
        <w:object w:dxaOrig="5791" w:dyaOrig="5280">
          <v:shape id="_x0000_i1091" type="#_x0000_t75" style="width:289.5pt;height:264pt" o:ole="">
            <v:imagedata r:id="rId140" o:title=""/>
          </v:shape>
          <o:OLEObject Type="Embed" ProgID="Visio.Drawing.15" ShapeID="_x0000_i1091" DrawAspect="Content" ObjectID="_1614001220" r:id="rId141"/>
        </w:object>
      </w:r>
      <w:r w:rsidR="007E3196">
        <w:rPr>
          <w:rFonts w:hint="eastAsia"/>
        </w:rPr>
        <w:br/>
        <w:t>6.3.16序列号信息查询：</w:t>
      </w:r>
      <w:r w:rsidR="00215FBC">
        <w:br/>
      </w:r>
      <w:r w:rsidR="00FA0DD9">
        <w:object w:dxaOrig="3721" w:dyaOrig="9105">
          <v:shape id="_x0000_i1092" type="#_x0000_t75" style="width:186pt;height:455.25pt" o:ole="">
            <v:imagedata r:id="rId142" o:title=""/>
          </v:shape>
          <o:OLEObject Type="Embed" ProgID="Visio.Drawing.15" ShapeID="_x0000_i1092" DrawAspect="Content" ObjectID="_1614001221" r:id="rId143"/>
        </w:object>
      </w:r>
      <w:r w:rsidR="007E3196">
        <w:rPr>
          <w:rFonts w:hint="eastAsia"/>
        </w:rPr>
        <w:br/>
        <w:t>6.3.17序列号信息修改：</w:t>
      </w:r>
      <w:r w:rsidR="00FA0DD9">
        <w:br/>
      </w:r>
      <w:r w:rsidR="00FA0DD9">
        <w:object w:dxaOrig="3766" w:dyaOrig="8821">
          <v:shape id="_x0000_i1093" type="#_x0000_t75" style="width:188.25pt;height:441pt" o:ole="">
            <v:imagedata r:id="rId144" o:title=""/>
          </v:shape>
          <o:OLEObject Type="Embed" ProgID="Visio.Drawing.15" ShapeID="_x0000_i1093" DrawAspect="Content" ObjectID="_1614001222" r:id="rId145"/>
        </w:object>
      </w:r>
      <w:r w:rsidR="007E3196">
        <w:rPr>
          <w:rFonts w:hint="eastAsia"/>
        </w:rPr>
        <w:br/>
        <w:t>6.3.18序列号信息删除：</w:t>
      </w:r>
      <w:r w:rsidR="00FA0DD9">
        <w:br/>
      </w:r>
      <w:r w:rsidR="00FA0DD9">
        <w:object w:dxaOrig="5791" w:dyaOrig="5280">
          <v:shape id="_x0000_i1094" type="#_x0000_t75" style="width:289.5pt;height:264pt" o:ole="">
            <v:imagedata r:id="rId146" o:title=""/>
          </v:shape>
          <o:OLEObject Type="Embed" ProgID="Visio.Drawing.15" ShapeID="_x0000_i1094" DrawAspect="Content" ObjectID="_1614001223" r:id="rId147"/>
        </w:object>
      </w:r>
      <w:r w:rsidR="007E3196">
        <w:rPr>
          <w:rFonts w:hint="eastAsia"/>
        </w:rPr>
        <w:br/>
        <w:t>6.3.19序列号信息操作年月日报表查询：</w:t>
      </w:r>
      <w:r w:rsidR="00C4003E">
        <w:br/>
      </w:r>
      <w:r w:rsidR="00C4003E">
        <w:object w:dxaOrig="3721" w:dyaOrig="9105">
          <v:shape id="_x0000_i1095" type="#_x0000_t75" style="width:186pt;height:455.25pt" o:ole="">
            <v:imagedata r:id="rId148" o:title=""/>
          </v:shape>
          <o:OLEObject Type="Embed" ProgID="Visio.Drawing.15" ShapeID="_x0000_i1095" DrawAspect="Content" ObjectID="_1614001224" r:id="rId149"/>
        </w:object>
      </w:r>
      <w:r w:rsidR="007E3196">
        <w:rPr>
          <w:rFonts w:hint="eastAsia"/>
        </w:rPr>
        <w:br/>
        <w:t>6.3.20序列号信息操作年月日报表打印：</w:t>
      </w:r>
      <w:r w:rsidR="00CD04D7">
        <w:br/>
      </w:r>
      <w:r w:rsidR="00CD04D7">
        <w:object w:dxaOrig="3721" w:dyaOrig="9105">
          <v:shape id="_x0000_i1096" type="#_x0000_t75" style="width:186pt;height:455.25pt" o:ole="">
            <v:imagedata r:id="rId150" o:title=""/>
          </v:shape>
          <o:OLEObject Type="Embed" ProgID="Visio.Drawing.15" ShapeID="_x0000_i1096" DrawAspect="Content" ObjectID="_1614001225" r:id="rId151"/>
        </w:object>
      </w:r>
      <w:r w:rsidR="007E3196">
        <w:rPr>
          <w:rFonts w:hint="eastAsia"/>
        </w:rPr>
        <w:br/>
        <w:t>6.3.21仓库位置信息设置：</w:t>
      </w:r>
      <w:r w:rsidR="004C5EB5">
        <w:br/>
      </w:r>
      <w:r w:rsidR="004C5EB5">
        <w:object w:dxaOrig="8251" w:dyaOrig="7546">
          <v:shape id="_x0000_i1097" type="#_x0000_t75" style="width:412.5pt;height:377.25pt" o:ole="">
            <v:imagedata r:id="rId152" o:title=""/>
          </v:shape>
          <o:OLEObject Type="Embed" ProgID="Visio.Drawing.15" ShapeID="_x0000_i1097" DrawAspect="Content" ObjectID="_1614001226" r:id="rId153"/>
        </w:object>
      </w:r>
      <w:r w:rsidR="007E3196">
        <w:rPr>
          <w:rFonts w:hint="eastAsia"/>
        </w:rPr>
        <w:br/>
        <w:t>6.3.22仓库位置信息修改：</w:t>
      </w:r>
      <w:r w:rsidR="004C5EB5">
        <w:br/>
      </w:r>
      <w:r w:rsidR="00A369EC">
        <w:object w:dxaOrig="5986" w:dyaOrig="9105">
          <v:shape id="_x0000_i1098" type="#_x0000_t75" style="width:299.25pt;height:455.25pt" o:ole="">
            <v:imagedata r:id="rId154" o:title=""/>
          </v:shape>
          <o:OLEObject Type="Embed" ProgID="Visio.Drawing.15" ShapeID="_x0000_i1098" DrawAspect="Content" ObjectID="_1614001227" r:id="rId155"/>
        </w:object>
      </w:r>
      <w:r w:rsidR="007E3196">
        <w:rPr>
          <w:rFonts w:hint="eastAsia"/>
        </w:rPr>
        <w:br/>
        <w:t>6.3.23仓库位置信息删除：</w:t>
      </w:r>
      <w:r w:rsidR="00A369EC">
        <w:br/>
      </w:r>
      <w:r w:rsidR="00A369EC">
        <w:object w:dxaOrig="5791" w:dyaOrig="5280">
          <v:shape id="_x0000_i1099" type="#_x0000_t75" style="width:289.5pt;height:264pt" o:ole="">
            <v:imagedata r:id="rId156" o:title=""/>
          </v:shape>
          <o:OLEObject Type="Embed" ProgID="Visio.Drawing.15" ShapeID="_x0000_i1099" DrawAspect="Content" ObjectID="_1614001228" r:id="rId157"/>
        </w:object>
      </w:r>
      <w:r w:rsidR="007E3196">
        <w:rPr>
          <w:rFonts w:hint="eastAsia"/>
        </w:rPr>
        <w:br/>
        <w:t>6.3.24仓库位置信息查询：</w:t>
      </w:r>
      <w:r w:rsidR="00A369EC">
        <w:br/>
      </w:r>
      <w:r w:rsidR="00A369EC">
        <w:object w:dxaOrig="3721" w:dyaOrig="9105">
          <v:shape id="_x0000_i1100" type="#_x0000_t75" style="width:186pt;height:455.25pt" o:ole="">
            <v:imagedata r:id="rId158" o:title=""/>
          </v:shape>
          <o:OLEObject Type="Embed" ProgID="Visio.Drawing.15" ShapeID="_x0000_i1100" DrawAspect="Content" ObjectID="_1614001229" r:id="rId159"/>
        </w:object>
      </w:r>
      <w:r w:rsidR="007E3196">
        <w:rPr>
          <w:rFonts w:hint="eastAsia"/>
        </w:rPr>
        <w:br/>
        <w:t>6.3.25仓库位置信息年月日操作报表：</w:t>
      </w:r>
      <w:r w:rsidR="00C4003E">
        <w:br/>
      </w:r>
      <w:r w:rsidR="00C4003E">
        <w:object w:dxaOrig="3721" w:dyaOrig="9105">
          <v:shape id="_x0000_i1101" type="#_x0000_t75" style="width:186pt;height:455.25pt" o:ole="">
            <v:imagedata r:id="rId160" o:title=""/>
          </v:shape>
          <o:OLEObject Type="Embed" ProgID="Visio.Drawing.15" ShapeID="_x0000_i1101" DrawAspect="Content" ObjectID="_1614001230" r:id="rId161"/>
        </w:object>
      </w:r>
      <w:r w:rsidR="007E3196">
        <w:rPr>
          <w:rFonts w:hint="eastAsia"/>
        </w:rPr>
        <w:br/>
        <w:t>6.3.26仓库位置信息年月日操作报表打印：</w:t>
      </w:r>
      <w:r w:rsidR="00A369EC">
        <w:br/>
      </w:r>
      <w:r w:rsidR="00A369EC">
        <w:object w:dxaOrig="3721" w:dyaOrig="9105">
          <v:shape id="_x0000_i1102" type="#_x0000_t75" style="width:186pt;height:455.25pt" o:ole="">
            <v:imagedata r:id="rId162" o:title=""/>
          </v:shape>
          <o:OLEObject Type="Embed" ProgID="Visio.Drawing.15" ShapeID="_x0000_i1102" DrawAspect="Content" ObjectID="_1614001231" r:id="rId163"/>
        </w:object>
      </w:r>
      <w:r w:rsidR="007E3196">
        <w:rPr>
          <w:rFonts w:hint="eastAsia"/>
        </w:rPr>
        <w:br/>
        <w:t>6.3.27仓库信息位置货物信息年月日报表打印：</w:t>
      </w:r>
      <w:r w:rsidR="00CD04D7">
        <w:br/>
      </w:r>
      <w:r w:rsidR="00CD04D7">
        <w:object w:dxaOrig="3721" w:dyaOrig="9105">
          <v:shape id="_x0000_i1103" type="#_x0000_t75" style="width:186pt;height:455.25pt" o:ole="">
            <v:imagedata r:id="rId164" o:title=""/>
          </v:shape>
          <o:OLEObject Type="Embed" ProgID="Visio.Drawing.15" ShapeID="_x0000_i1103" DrawAspect="Content" ObjectID="_1614001232" r:id="rId165"/>
        </w:object>
      </w:r>
      <w:r w:rsidR="007E3196">
        <w:rPr>
          <w:rFonts w:hint="eastAsia"/>
        </w:rPr>
        <w:br/>
        <w:t>6.3.28仓库位置货物信息年月日报表数据分析：</w:t>
      </w:r>
      <w:r w:rsidR="000B69FA">
        <w:br/>
      </w:r>
      <w:r w:rsidR="000B69FA">
        <w:object w:dxaOrig="3721" w:dyaOrig="9105">
          <v:shape id="_x0000_i1104" type="#_x0000_t75" style="width:186pt;height:455.25pt" o:ole="">
            <v:imagedata r:id="rId166" o:title=""/>
          </v:shape>
          <o:OLEObject Type="Embed" ProgID="Visio.Drawing.15" ShapeID="_x0000_i1104" DrawAspect="Content" ObjectID="_1614001233" r:id="rId167"/>
        </w:object>
      </w:r>
      <w:r w:rsidR="007E3196">
        <w:rPr>
          <w:rFonts w:hint="eastAsia"/>
        </w:rPr>
        <w:br/>
        <w:t>6.3.29仓库位置货物库存查询：</w:t>
      </w:r>
      <w:r w:rsidR="000B69FA">
        <w:br/>
      </w:r>
      <w:r w:rsidR="006921C8">
        <w:object w:dxaOrig="3721" w:dyaOrig="9105">
          <v:shape id="_x0000_i1107" type="#_x0000_t75" style="width:186pt;height:455.25pt" o:ole="">
            <v:imagedata r:id="rId168" o:title=""/>
          </v:shape>
          <o:OLEObject Type="Embed" ProgID="Visio.Drawing.15" ShapeID="_x0000_i1107" DrawAspect="Content" ObjectID="_1614001234" r:id="rId169"/>
        </w:object>
      </w:r>
      <w:r w:rsidR="007E3196">
        <w:rPr>
          <w:rFonts w:hint="eastAsia"/>
        </w:rPr>
        <w:br/>
        <w:t>6.3.30仓库位置货物库存信息报表打印：</w:t>
      </w:r>
      <w:r w:rsidR="006921C8">
        <w:br/>
      </w:r>
      <w:r w:rsidR="006921C8">
        <w:object w:dxaOrig="3721" w:dyaOrig="9105">
          <v:shape id="_x0000_i1108" type="#_x0000_t75" style="width:186pt;height:455.25pt" o:ole="">
            <v:imagedata r:id="rId170" o:title=""/>
          </v:shape>
          <o:OLEObject Type="Embed" ProgID="Visio.Drawing.15" ShapeID="_x0000_i1108" DrawAspect="Content" ObjectID="_1614001235" r:id="rId171"/>
        </w:object>
      </w:r>
      <w:r w:rsidR="007E3196">
        <w:rPr>
          <w:rFonts w:hint="eastAsia"/>
        </w:rPr>
        <w:br/>
        <w:t>6.3.31仓库位置库存信息数据分析：</w:t>
      </w:r>
      <w:r w:rsidR="006921C8">
        <w:br/>
      </w:r>
      <w:r w:rsidR="006921C8">
        <w:object w:dxaOrig="3721" w:dyaOrig="9105">
          <v:shape id="_x0000_i1109" type="#_x0000_t75" style="width:186pt;height:455.25pt" o:ole="">
            <v:imagedata r:id="rId172" o:title=""/>
          </v:shape>
          <o:OLEObject Type="Embed" ProgID="Visio.Drawing.15" ShapeID="_x0000_i1109" DrawAspect="Content" ObjectID="_1614001236" r:id="rId173"/>
        </w:object>
      </w:r>
      <w:bookmarkStart w:id="1" w:name="_GoBack"/>
      <w:bookmarkEnd w:id="1"/>
      <w:r w:rsidR="007E3196">
        <w:rPr>
          <w:rFonts w:hint="eastAsia"/>
        </w:rPr>
        <w:br/>
        <w:t>6.3.32仓库库存不足报警：</w:t>
      </w:r>
      <w:r w:rsidR="007E3196">
        <w:rPr>
          <w:rFonts w:hint="eastAsia"/>
        </w:rPr>
        <w:br/>
        <w:t>6.3.33仓库库存货物价值年月日报表查询：</w:t>
      </w:r>
      <w:r w:rsidR="00C4003E">
        <w:br/>
      </w:r>
      <w:r w:rsidR="00C4003E">
        <w:object w:dxaOrig="3721" w:dyaOrig="9105">
          <v:shape id="_x0000_i1105" type="#_x0000_t75" style="width:186pt;height:455.25pt" o:ole="">
            <v:imagedata r:id="rId174" o:title=""/>
          </v:shape>
          <o:OLEObject Type="Embed" ProgID="Visio.Drawing.15" ShapeID="_x0000_i1105" DrawAspect="Content" ObjectID="_1614001237" r:id="rId175"/>
        </w:object>
      </w:r>
      <w:r w:rsidR="007E3196">
        <w:rPr>
          <w:rFonts w:hint="eastAsia"/>
        </w:rPr>
        <w:br/>
        <w:t>6.3.34仓库库存货物价值年月日报表打印：</w:t>
      </w:r>
      <w:r w:rsidR="00CD04D7">
        <w:br/>
      </w:r>
      <w:r w:rsidR="00CD04D7">
        <w:object w:dxaOrig="3721" w:dyaOrig="9105">
          <v:shape id="_x0000_i1106" type="#_x0000_t75" style="width:186pt;height:455.25pt" o:ole="">
            <v:imagedata r:id="rId176" o:title=""/>
          </v:shape>
          <o:OLEObject Type="Embed" ProgID="Visio.Drawing.15" ShapeID="_x0000_i1106" DrawAspect="Content" ObjectID="_1614001238" r:id="rId177"/>
        </w:object>
      </w:r>
      <w:r w:rsidR="007E3196">
        <w:rPr>
          <w:rFonts w:hint="eastAsia"/>
        </w:rPr>
        <w:br/>
        <w:t>6.3.35仓库数据多元化分析报表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4监控平台</w:t>
      </w:r>
      <w:r w:rsidR="00FF1D86" w:rsidRPr="006A5A7D">
        <w:rPr>
          <w:b/>
        </w:rPr>
        <w:br/>
      </w:r>
      <w:r w:rsidR="007E3196">
        <w:rPr>
          <w:rFonts w:hint="eastAsia"/>
        </w:rPr>
        <w:t>6.4.1</w:t>
      </w:r>
      <w:r w:rsidR="007E3196" w:rsidRPr="00202AD1">
        <w:rPr>
          <w:rFonts w:hint="eastAsia"/>
        </w:rPr>
        <w:t>采购监控</w:t>
      </w:r>
      <w:r w:rsidR="007E3196">
        <w:rPr>
          <w:rFonts w:hint="eastAsia"/>
        </w:rPr>
        <w:t>：</w:t>
      </w:r>
      <w:r w:rsidR="007E3196">
        <w:rPr>
          <w:rFonts w:hint="eastAsia"/>
        </w:rPr>
        <w:br/>
        <w:t>6.4.2</w:t>
      </w:r>
      <w:r w:rsidR="007E3196" w:rsidRPr="00202AD1">
        <w:rPr>
          <w:rFonts w:hint="eastAsia"/>
        </w:rPr>
        <w:t>采购操作监控</w:t>
      </w:r>
      <w:r w:rsidR="007E3196">
        <w:rPr>
          <w:rFonts w:hint="eastAsia"/>
        </w:rPr>
        <w:t>：</w:t>
      </w:r>
      <w:r w:rsidR="007E3196">
        <w:rPr>
          <w:rFonts w:hint="eastAsia"/>
        </w:rPr>
        <w:br/>
        <w:t>6.4.3</w:t>
      </w:r>
      <w:r w:rsidR="007E3196" w:rsidRPr="00202AD1">
        <w:rPr>
          <w:rFonts w:hint="eastAsia"/>
        </w:rPr>
        <w:t>供应商状态监控</w:t>
      </w:r>
      <w:r w:rsidR="007E3196">
        <w:rPr>
          <w:rFonts w:hint="eastAsia"/>
        </w:rPr>
        <w:t>：</w:t>
      </w:r>
      <w:r w:rsidR="007E3196">
        <w:rPr>
          <w:rFonts w:hint="eastAsia"/>
        </w:rPr>
        <w:br/>
        <w:t>6.4.4</w:t>
      </w:r>
      <w:r w:rsidR="007E3196" w:rsidRPr="00202AD1">
        <w:rPr>
          <w:rFonts w:hint="eastAsia"/>
        </w:rPr>
        <w:t>供应商状态操作监控</w:t>
      </w:r>
      <w:r w:rsidR="007E3196">
        <w:rPr>
          <w:rFonts w:hint="eastAsia"/>
        </w:rPr>
        <w:t>：</w:t>
      </w:r>
      <w:r w:rsidR="007E3196">
        <w:rPr>
          <w:rFonts w:hint="eastAsia"/>
        </w:rPr>
        <w:br/>
        <w:t>6.4.5采购异常监控：</w:t>
      </w:r>
      <w:r w:rsidR="007E3196">
        <w:rPr>
          <w:rFonts w:hint="eastAsia"/>
        </w:rPr>
        <w:br/>
        <w:t>6.4.6年月日采购报表监控：</w:t>
      </w:r>
      <w:r w:rsidR="007E3196">
        <w:rPr>
          <w:rFonts w:hint="eastAsia"/>
        </w:rPr>
        <w:br/>
        <w:t>6.4.7销售监控：</w:t>
      </w:r>
      <w:r w:rsidR="007E3196">
        <w:rPr>
          <w:rFonts w:hint="eastAsia"/>
        </w:rPr>
        <w:br/>
        <w:t>6.4.8销售操作监控：</w:t>
      </w:r>
      <w:r w:rsidR="007E3196">
        <w:rPr>
          <w:rFonts w:hint="eastAsia"/>
        </w:rPr>
        <w:br/>
        <w:t>6.4.9年月日销售数据监控：</w:t>
      </w:r>
      <w:r w:rsidR="007E3196">
        <w:rPr>
          <w:rFonts w:hint="eastAsia"/>
        </w:rPr>
        <w:br/>
        <w:t>6.4.10货物维护信息监控：</w:t>
      </w:r>
      <w:r w:rsidR="007E3196">
        <w:rPr>
          <w:rFonts w:hint="eastAsia"/>
        </w:rPr>
        <w:br/>
        <w:t>6.4.11货物退回信息监控：</w:t>
      </w:r>
      <w:r w:rsidR="007E3196">
        <w:rPr>
          <w:rFonts w:hint="eastAsia"/>
        </w:rPr>
        <w:br/>
        <w:t>6.4.12销售人员报价信息监控：</w:t>
      </w:r>
      <w:r w:rsidR="007E3196">
        <w:rPr>
          <w:rFonts w:hint="eastAsia"/>
        </w:rPr>
        <w:br/>
      </w:r>
      <w:r w:rsidR="007E3196">
        <w:rPr>
          <w:rFonts w:hint="eastAsia"/>
        </w:rPr>
        <w:lastRenderedPageBreak/>
        <w:t>6.4.13销售人员报销信息监控：</w:t>
      </w:r>
      <w:r w:rsidR="007E3196">
        <w:rPr>
          <w:rFonts w:hint="eastAsia"/>
        </w:rPr>
        <w:br/>
        <w:t>6.4.14销售人员出差信息监控：</w:t>
      </w:r>
      <w:r w:rsidR="007E3196">
        <w:rPr>
          <w:rFonts w:hint="eastAsia"/>
        </w:rPr>
        <w:br/>
        <w:t>6.4.15销售人员请假信息监控：</w:t>
      </w:r>
      <w:r w:rsidR="007E3196">
        <w:rPr>
          <w:rFonts w:hint="eastAsia"/>
        </w:rPr>
        <w:br/>
        <w:t>6.4.16仓库监控：</w:t>
      </w:r>
      <w:r w:rsidR="007E3196">
        <w:rPr>
          <w:rFonts w:hint="eastAsia"/>
        </w:rPr>
        <w:br/>
        <w:t>6.4.17仓库货物信息监控：</w:t>
      </w:r>
      <w:r w:rsidR="007E3196">
        <w:rPr>
          <w:rFonts w:hint="eastAsia"/>
        </w:rPr>
        <w:br/>
        <w:t>6.4.18仓库操作信息监控：</w:t>
      </w:r>
      <w:r w:rsidR="007E3196">
        <w:rPr>
          <w:rFonts w:hint="eastAsia"/>
        </w:rPr>
        <w:br/>
        <w:t>6.4.19仓库入出信息监控：</w:t>
      </w:r>
      <w:r w:rsidR="007E3196">
        <w:rPr>
          <w:rFonts w:hint="eastAsia"/>
        </w:rPr>
        <w:br/>
        <w:t>6.4.20序列号信息监控：</w:t>
      </w:r>
      <w:r w:rsidR="007E3196">
        <w:rPr>
          <w:rFonts w:hint="eastAsia"/>
        </w:rPr>
        <w:br/>
        <w:t>6.4.21仓库错误信息监控：</w:t>
      </w:r>
      <w:r w:rsidR="007E3196">
        <w:rPr>
          <w:rFonts w:hint="eastAsia"/>
        </w:rPr>
        <w:br/>
        <w:t>6.4.22仓库报警信息监控：</w:t>
      </w:r>
      <w:r w:rsidR="007E3196">
        <w:rPr>
          <w:rFonts w:hint="eastAsia"/>
        </w:rPr>
        <w:br/>
        <w:t>6.4.23仓库多元化管理监控：</w:t>
      </w:r>
      <w:r w:rsidR="007E3196">
        <w:rPr>
          <w:rFonts w:hint="eastAsia"/>
        </w:rPr>
        <w:br/>
        <w:t>6.4.24报表操作监控：</w:t>
      </w:r>
      <w:r w:rsidR="007E3196">
        <w:rPr>
          <w:rFonts w:hint="eastAsia"/>
        </w:rPr>
        <w:br/>
        <w:t>6.4.25报表库监控</w:t>
      </w:r>
      <w:r w:rsidR="007E3196" w:rsidRPr="00FF1D86">
        <w:rPr>
          <w:b/>
        </w:rPr>
        <w:t xml:space="preserve"> </w:t>
      </w:r>
      <w:r w:rsidR="007E3196">
        <w:rPr>
          <w:rFonts w:hint="eastAsia"/>
        </w:rPr>
        <w:t>：</w:t>
      </w:r>
      <w:r w:rsidR="007E3196">
        <w:rPr>
          <w:rFonts w:hint="eastAsia"/>
        </w:rPr>
        <w:br/>
        <w:t>6.4.26</w:t>
      </w:r>
      <w:r w:rsidR="007E3196" w:rsidRPr="003A6681">
        <w:rPr>
          <w:rFonts w:hint="eastAsia"/>
        </w:rPr>
        <w:t>登录IP地址监控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5报表中心</w:t>
      </w:r>
      <w:r w:rsidR="00FF1D86" w:rsidRPr="006A5A7D">
        <w:rPr>
          <w:b/>
        </w:rPr>
        <w:br/>
      </w:r>
      <w:r w:rsidR="007E3196">
        <w:rPr>
          <w:rFonts w:hint="eastAsia"/>
        </w:rPr>
        <w:t>6.5.1</w:t>
      </w:r>
      <w:r w:rsidR="007E3196" w:rsidRPr="006C1601">
        <w:rPr>
          <w:rFonts w:hint="eastAsia"/>
        </w:rPr>
        <w:t>报表</w:t>
      </w:r>
      <w:r w:rsidR="007E3196">
        <w:rPr>
          <w:rFonts w:hint="eastAsia"/>
        </w:rPr>
        <w:t>结构</w:t>
      </w:r>
      <w:r w:rsidR="007E3196" w:rsidRPr="006C1601">
        <w:rPr>
          <w:rFonts w:hint="eastAsia"/>
        </w:rPr>
        <w:t>查询</w:t>
      </w:r>
      <w:r w:rsidR="007E3196">
        <w:rPr>
          <w:rFonts w:hint="eastAsia"/>
        </w:rPr>
        <w:t>：</w:t>
      </w:r>
      <w:r w:rsidR="007E3196">
        <w:rPr>
          <w:rFonts w:hint="eastAsia"/>
        </w:rPr>
        <w:br/>
        <w:t>6.5.2报表结构建立：</w:t>
      </w:r>
      <w:r w:rsidR="007E3196">
        <w:rPr>
          <w:rFonts w:hint="eastAsia"/>
        </w:rPr>
        <w:br/>
        <w:t>6.5.3报表结构修改：</w:t>
      </w:r>
      <w:r w:rsidR="007E3196">
        <w:rPr>
          <w:rFonts w:hint="eastAsia"/>
        </w:rPr>
        <w:br/>
        <w:t>6.5.4报表结构删除：</w:t>
      </w:r>
      <w:r w:rsidR="007E3196">
        <w:rPr>
          <w:rFonts w:hint="eastAsia"/>
        </w:rPr>
        <w:br/>
        <w:t>6.5.5报表结构：</w:t>
      </w:r>
      <w:r w:rsidR="007E3196">
        <w:rPr>
          <w:rFonts w:hint="eastAsia"/>
        </w:rPr>
        <w:br/>
        <w:t>6.5.6报表导入：</w:t>
      </w:r>
      <w:r w:rsidR="007E3196">
        <w:rPr>
          <w:rFonts w:hint="eastAsia"/>
        </w:rPr>
        <w:br/>
        <w:t>6.5.7报表导出：</w:t>
      </w:r>
      <w:r w:rsidR="007E3196">
        <w:rPr>
          <w:rFonts w:hint="eastAsia"/>
        </w:rPr>
        <w:br/>
        <w:t>6.5.8报表打印：</w:t>
      </w:r>
      <w:r w:rsidR="007E3196">
        <w:rPr>
          <w:rFonts w:hint="eastAsia"/>
        </w:rPr>
        <w:br/>
        <w:t>6.5.9报表预览：</w:t>
      </w:r>
      <w:r w:rsidR="007E3196">
        <w:rPr>
          <w:rFonts w:hint="eastAsia"/>
        </w:rPr>
        <w:br/>
        <w:t>6.5.10报表数据导入：</w:t>
      </w:r>
      <w:r w:rsidR="007E3196">
        <w:rPr>
          <w:rFonts w:hint="eastAsia"/>
        </w:rPr>
        <w:br/>
        <w:t>6.5.11报表数据导出：</w:t>
      </w:r>
      <w:r w:rsidR="007E3196">
        <w:rPr>
          <w:rFonts w:hint="eastAsia"/>
        </w:rPr>
        <w:br/>
        <w:t>6.5.12报表规格设置：</w:t>
      </w:r>
      <w:r w:rsidR="007E3196">
        <w:rPr>
          <w:rFonts w:hint="eastAsia"/>
        </w:rPr>
        <w:br/>
        <w:t>6.5.13报表打印机选择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6基础信息</w:t>
      </w:r>
      <w:r w:rsidR="00FF1D86" w:rsidRPr="006A5A7D">
        <w:rPr>
          <w:b/>
        </w:rPr>
        <w:br/>
      </w:r>
      <w:r w:rsidR="00087611">
        <w:rPr>
          <w:rFonts w:hint="eastAsia"/>
        </w:rPr>
        <w:t>6.6.1</w:t>
      </w:r>
      <w:r w:rsidR="00087611" w:rsidRPr="003A6681">
        <w:rPr>
          <w:rFonts w:hint="eastAsia"/>
        </w:rPr>
        <w:t>计算机信息一览</w:t>
      </w:r>
      <w:r w:rsidR="00087611">
        <w:rPr>
          <w:rFonts w:hint="eastAsia"/>
        </w:rPr>
        <w:t>：</w:t>
      </w:r>
      <w:r w:rsidR="00087611">
        <w:br/>
      </w:r>
      <w:r w:rsidR="00087611">
        <w:rPr>
          <w:rFonts w:hint="eastAsia"/>
        </w:rPr>
        <w:t>6.6.2</w:t>
      </w:r>
      <w:r w:rsidR="00087611" w:rsidRPr="003A6681">
        <w:rPr>
          <w:rFonts w:hint="eastAsia"/>
        </w:rPr>
        <w:t>登录人员信息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7系统设置</w:t>
      </w:r>
      <w:r w:rsidR="00FF1D86" w:rsidRPr="006A5A7D">
        <w:rPr>
          <w:b/>
        </w:rPr>
        <w:br/>
      </w:r>
      <w:r w:rsidR="00087611">
        <w:rPr>
          <w:rFonts w:hint="eastAsia"/>
        </w:rPr>
        <w:t>6.7.1</w:t>
      </w:r>
      <w:r w:rsidR="00087611" w:rsidRPr="007159CB">
        <w:rPr>
          <w:rFonts w:hint="eastAsia"/>
        </w:rPr>
        <w:t>系统反馈</w:t>
      </w:r>
      <w:r w:rsidR="00087611">
        <w:rPr>
          <w:rFonts w:hint="eastAsia"/>
        </w:rPr>
        <w:t>：</w:t>
      </w:r>
      <w:r w:rsidR="00087611">
        <w:br/>
      </w:r>
      <w:r w:rsidR="00087611">
        <w:rPr>
          <w:rFonts w:hint="eastAsia"/>
        </w:rPr>
        <w:t>6.7.2</w:t>
      </w:r>
      <w:r w:rsidR="00087611" w:rsidRPr="007159CB">
        <w:rPr>
          <w:rFonts w:hint="eastAsia"/>
        </w:rPr>
        <w:t>复审</w:t>
      </w:r>
      <w:r w:rsidR="00087611">
        <w:rPr>
          <w:rFonts w:hint="eastAsia"/>
        </w:rPr>
        <w:t>：</w:t>
      </w:r>
      <w:r w:rsidR="00087611">
        <w:br/>
      </w:r>
      <w:r w:rsidR="00087611">
        <w:rPr>
          <w:rFonts w:hint="eastAsia"/>
        </w:rPr>
        <w:t>6.7.3帮助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8接口模块</w:t>
      </w:r>
      <w:r w:rsidR="00FF1D86" w:rsidRPr="006A5A7D">
        <w:rPr>
          <w:b/>
        </w:rPr>
        <w:br/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9基础设置模块</w:t>
      </w:r>
      <w:r w:rsidR="00FF1D86" w:rsidRPr="006A5A7D">
        <w:rPr>
          <w:b/>
        </w:rPr>
        <w:br/>
      </w:r>
      <w:r w:rsidR="004A0271">
        <w:rPr>
          <w:rFonts w:hint="eastAsia"/>
        </w:rPr>
        <w:t>6</w:t>
      </w:r>
      <w:r w:rsidR="004A0271">
        <w:t>.9.1</w:t>
      </w:r>
      <w:r w:rsidR="00F403C4" w:rsidRPr="00614428">
        <w:rPr>
          <w:rFonts w:hint="eastAsia"/>
        </w:rPr>
        <w:t>声音设置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9.2</w:t>
      </w:r>
      <w:r w:rsidR="00F403C4" w:rsidRPr="00614428">
        <w:rPr>
          <w:rFonts w:hint="eastAsia"/>
        </w:rPr>
        <w:t>显示设置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9.3</w:t>
      </w:r>
      <w:r w:rsidR="00F403C4" w:rsidRPr="00614428">
        <w:rPr>
          <w:rFonts w:hint="eastAsia"/>
        </w:rPr>
        <w:t>报表保存地址设置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9.4</w:t>
      </w:r>
      <w:r w:rsidR="00F403C4" w:rsidRPr="00614428">
        <w:rPr>
          <w:rFonts w:hint="eastAsia"/>
        </w:rPr>
        <w:t>登录信息设置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9.5</w:t>
      </w:r>
      <w:r w:rsidR="00F403C4" w:rsidRPr="00614428">
        <w:rPr>
          <w:rFonts w:hint="eastAsia"/>
        </w:rPr>
        <w:t>修改密码设置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9.6</w:t>
      </w:r>
      <w:r w:rsidR="00F403C4" w:rsidRPr="00614428">
        <w:rPr>
          <w:rFonts w:hint="eastAsia"/>
        </w:rPr>
        <w:t>安全密保设置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lastRenderedPageBreak/>
        <w:t>6.10设置模块</w:t>
      </w:r>
      <w:r w:rsidR="00FF1D86" w:rsidRPr="006A5A7D">
        <w:rPr>
          <w:b/>
        </w:rPr>
        <w:br/>
      </w:r>
      <w:r w:rsidR="004A0271">
        <w:rPr>
          <w:rFonts w:hint="eastAsia"/>
        </w:rPr>
        <w:t>6</w:t>
      </w:r>
      <w:r w:rsidR="004A0271">
        <w:t>.10.1</w:t>
      </w:r>
      <w:r w:rsidR="00F403C4">
        <w:rPr>
          <w:rFonts w:hint="eastAsia"/>
        </w:rPr>
        <w:t>缓存地址设置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</w:r>
      <w:r w:rsidR="004A0271">
        <w:t>6.10.2</w:t>
      </w:r>
      <w:r w:rsidR="00F403C4">
        <w:rPr>
          <w:rFonts w:hint="eastAsia"/>
        </w:rPr>
        <w:t>文档保存地址设置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11数据访问</w:t>
      </w:r>
      <w:r w:rsidR="00FF1D86" w:rsidRPr="006A5A7D">
        <w:rPr>
          <w:b/>
        </w:rPr>
        <w:br/>
      </w:r>
      <w:r w:rsidR="004A0271">
        <w:rPr>
          <w:rFonts w:hint="eastAsia"/>
        </w:rPr>
        <w:t>6</w:t>
      </w:r>
      <w:r w:rsidR="004A0271">
        <w:t>.11.1</w:t>
      </w:r>
      <w:r w:rsidR="004A0271">
        <w:rPr>
          <w:rFonts w:hint="eastAsia"/>
        </w:rPr>
        <w:t>数据查询：</w:t>
      </w:r>
      <w:r w:rsidR="004A0271">
        <w:rPr>
          <w:rFonts w:hint="eastAsia"/>
        </w:rPr>
        <w:br/>
        <w:t>6</w:t>
      </w:r>
      <w:r w:rsidR="004A0271">
        <w:t>.11.2</w:t>
      </w:r>
      <w:r w:rsidR="004A0271">
        <w:rPr>
          <w:rFonts w:hint="eastAsia"/>
        </w:rPr>
        <w:t>数据添加：</w:t>
      </w:r>
      <w:r w:rsidR="004A0271">
        <w:rPr>
          <w:rFonts w:hint="eastAsia"/>
        </w:rPr>
        <w:br/>
        <w:t>6</w:t>
      </w:r>
      <w:r w:rsidR="004A0271">
        <w:t>.11.3</w:t>
      </w:r>
      <w:r w:rsidR="004A0271">
        <w:rPr>
          <w:rFonts w:hint="eastAsia"/>
        </w:rPr>
        <w:t>数据修改：</w:t>
      </w:r>
      <w:r w:rsidR="004A0271">
        <w:rPr>
          <w:rFonts w:hint="eastAsia"/>
        </w:rPr>
        <w:br/>
        <w:t>6</w:t>
      </w:r>
      <w:r w:rsidR="004A0271">
        <w:t>.11.4</w:t>
      </w:r>
      <w:r w:rsidR="004A0271">
        <w:rPr>
          <w:rFonts w:hint="eastAsia"/>
        </w:rPr>
        <w:t>数据删除：</w:t>
      </w:r>
      <w:r w:rsidR="004A0271">
        <w:rPr>
          <w:rFonts w:hint="eastAsia"/>
        </w:rPr>
        <w:br/>
        <w:t>6</w:t>
      </w:r>
      <w:r w:rsidR="004A0271">
        <w:t>.11.5</w:t>
      </w:r>
      <w:r w:rsidR="004A0271">
        <w:rPr>
          <w:rFonts w:hint="eastAsia"/>
        </w:rPr>
        <w:t>数据条件查询：</w:t>
      </w:r>
      <w:r w:rsidR="004A0271">
        <w:rPr>
          <w:rFonts w:hint="eastAsia"/>
        </w:rPr>
        <w:br/>
        <w:t>6</w:t>
      </w:r>
      <w:r w:rsidR="004A0271">
        <w:t>.11.6</w:t>
      </w:r>
      <w:r w:rsidR="004A0271">
        <w:rPr>
          <w:rFonts w:hint="eastAsia"/>
        </w:rPr>
        <w:t>数据分页查询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12界面设计</w:t>
      </w:r>
      <w:r w:rsidR="00FF1D86" w:rsidRPr="006A5A7D">
        <w:rPr>
          <w:b/>
        </w:rPr>
        <w:br/>
      </w:r>
      <w:r w:rsidR="004A0271">
        <w:rPr>
          <w:rFonts w:hint="eastAsia"/>
        </w:rPr>
        <w:t>6</w:t>
      </w:r>
      <w:r w:rsidR="004A0271">
        <w:t>.12.1</w:t>
      </w:r>
      <w:r w:rsidR="004A0271">
        <w:rPr>
          <w:rFonts w:hint="eastAsia"/>
        </w:rPr>
        <w:t>界面设计：</w:t>
      </w:r>
      <w:r w:rsidR="004A0271">
        <w:rPr>
          <w:rFonts w:hint="eastAsia"/>
        </w:rPr>
        <w:br/>
        <w:t>6</w:t>
      </w:r>
      <w:r w:rsidR="004A0271">
        <w:t>.12.2</w:t>
      </w:r>
      <w:r w:rsidR="004A0271">
        <w:rPr>
          <w:rFonts w:hint="eastAsia"/>
        </w:rPr>
        <w:t>界面绘制：</w:t>
      </w:r>
      <w:r w:rsidR="004A0271">
        <w:rPr>
          <w:rFonts w:hint="eastAsia"/>
        </w:rPr>
        <w:br/>
        <w:t>6</w:t>
      </w:r>
      <w:r w:rsidR="004A0271">
        <w:t>.12.3</w:t>
      </w:r>
      <w:r w:rsidR="004A0271">
        <w:rPr>
          <w:rFonts w:hint="eastAsia"/>
        </w:rPr>
        <w:t>界面修改：</w:t>
      </w:r>
      <w:r w:rsidR="004A0271">
        <w:rPr>
          <w:rFonts w:hint="eastAsia"/>
        </w:rPr>
        <w:br/>
        <w:t>6</w:t>
      </w:r>
      <w:r w:rsidR="004A0271">
        <w:t>.12.4</w:t>
      </w:r>
      <w:r w:rsidR="004A0271">
        <w:rPr>
          <w:rFonts w:hint="eastAsia"/>
        </w:rPr>
        <w:t>界面删除：</w:t>
      </w:r>
      <w:r w:rsidR="004A0271">
        <w:rPr>
          <w:rFonts w:hint="eastAsia"/>
        </w:rPr>
        <w:br/>
        <w:t>6</w:t>
      </w:r>
      <w:r w:rsidR="004A0271">
        <w:t>.12.5</w:t>
      </w:r>
      <w:r w:rsidR="004A0271">
        <w:rPr>
          <w:rFonts w:hint="eastAsia"/>
        </w:rPr>
        <w:t>界面功能添加：</w:t>
      </w:r>
      <w:r w:rsidR="004A0271">
        <w:rPr>
          <w:rFonts w:hint="eastAsia"/>
        </w:rPr>
        <w:br/>
        <w:t>6</w:t>
      </w:r>
      <w:r w:rsidR="004A0271">
        <w:t>.12.6</w:t>
      </w:r>
      <w:r w:rsidR="004A0271">
        <w:rPr>
          <w:rFonts w:hint="eastAsia"/>
        </w:rPr>
        <w:t>界面功能设置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13服务器模块</w:t>
      </w:r>
      <w:r w:rsidR="00FF1D86" w:rsidRPr="006A5A7D">
        <w:rPr>
          <w:b/>
        </w:rPr>
        <w:br/>
      </w:r>
      <w:r w:rsidR="004A0271">
        <w:rPr>
          <w:rFonts w:hint="eastAsia"/>
        </w:rPr>
        <w:t>6</w:t>
      </w:r>
      <w:r w:rsidR="004A0271">
        <w:t>.13.1</w:t>
      </w:r>
      <w:r w:rsidR="004A0271" w:rsidRPr="00EE552D">
        <w:rPr>
          <w:rFonts w:hint="eastAsia"/>
        </w:rPr>
        <w:t>数据本地保存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13.2</w:t>
      </w:r>
      <w:r w:rsidR="004A0271" w:rsidRPr="00EE552D">
        <w:rPr>
          <w:rFonts w:hint="eastAsia"/>
        </w:rPr>
        <w:t>数据本地导出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13.3</w:t>
      </w:r>
      <w:r w:rsidR="004A0271" w:rsidRPr="00EE552D">
        <w:rPr>
          <w:rFonts w:hint="eastAsia"/>
        </w:rPr>
        <w:t>数据访问衔接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13.4</w:t>
      </w:r>
      <w:r w:rsidR="004A0271" w:rsidRPr="00EE552D">
        <w:rPr>
          <w:rFonts w:hint="eastAsia"/>
        </w:rPr>
        <w:t>后台管理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13.5</w:t>
      </w:r>
      <w:r w:rsidR="004A0271" w:rsidRPr="00EE552D">
        <w:rPr>
          <w:rFonts w:hint="eastAsia"/>
        </w:rPr>
        <w:t>工程师操作数据更新</w:t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14自定义模块</w:t>
      </w:r>
      <w:r w:rsidR="00FF1D86" w:rsidRPr="006A5A7D">
        <w:rPr>
          <w:b/>
        </w:rPr>
        <w:br/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15客户端设计模块</w:t>
      </w:r>
      <w:r w:rsidR="00FF1D86" w:rsidRPr="006A5A7D">
        <w:rPr>
          <w:b/>
        </w:rPr>
        <w:br/>
      </w:r>
      <w:r w:rsidR="00972069" w:rsidRPr="006A5A7D">
        <w:rPr>
          <w:b/>
        </w:rPr>
        <w:br/>
      </w:r>
      <w:r w:rsidR="00972069" w:rsidRPr="006A5A7D">
        <w:rPr>
          <w:rFonts w:hint="eastAsia"/>
          <w:b/>
        </w:rPr>
        <w:t>6.16自动检测修复升级操作模块</w:t>
      </w:r>
      <w:r w:rsidR="00FF1D86" w:rsidRPr="006A5A7D">
        <w:rPr>
          <w:b/>
        </w:rPr>
        <w:br/>
      </w:r>
      <w:r w:rsidR="007D1C46" w:rsidRPr="006A5A7D">
        <w:rPr>
          <w:b/>
        </w:rPr>
        <w:br/>
      </w:r>
      <w:r w:rsidR="007D1C46" w:rsidRPr="006A5A7D">
        <w:rPr>
          <w:rFonts w:hint="eastAsia"/>
          <w:b/>
        </w:rPr>
        <w:t>6.17财务模块</w:t>
      </w:r>
      <w:r w:rsidR="007D1C46" w:rsidRPr="006A5A7D">
        <w:rPr>
          <w:b/>
        </w:rPr>
        <w:br/>
      </w:r>
      <w:r w:rsidR="004A0271">
        <w:rPr>
          <w:rFonts w:hint="eastAsia"/>
        </w:rPr>
        <w:t>6</w:t>
      </w:r>
      <w:r w:rsidR="004A0271">
        <w:t>.17.1</w:t>
      </w:r>
      <w:r w:rsidR="004A0271" w:rsidRPr="00EE552D">
        <w:rPr>
          <w:rFonts w:hint="eastAsia"/>
        </w:rPr>
        <w:t>采购财务审核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17.2</w:t>
      </w:r>
      <w:r w:rsidR="004A0271">
        <w:rPr>
          <w:rFonts w:hint="eastAsia"/>
        </w:rPr>
        <w:t>采购财务审核报表打印：</w:t>
      </w:r>
      <w:r w:rsidR="004A0271">
        <w:rPr>
          <w:rFonts w:hint="eastAsia"/>
        </w:rPr>
        <w:br/>
        <w:t>6</w:t>
      </w:r>
      <w:r w:rsidR="004A0271">
        <w:t>.17.3</w:t>
      </w:r>
      <w:r w:rsidR="004A0271" w:rsidRPr="00EE552D">
        <w:rPr>
          <w:rFonts w:hint="eastAsia"/>
        </w:rPr>
        <w:t>报销财务审核</w:t>
      </w:r>
      <w:r w:rsidR="004A0271">
        <w:rPr>
          <w:rFonts w:hint="eastAsia"/>
        </w:rPr>
        <w:t>：</w:t>
      </w:r>
      <w:r w:rsidR="004A0271">
        <w:rPr>
          <w:rFonts w:hint="eastAsia"/>
        </w:rPr>
        <w:br/>
        <w:t>6</w:t>
      </w:r>
      <w:r w:rsidR="004A0271">
        <w:t>.17.4</w:t>
      </w:r>
      <w:r w:rsidR="004A0271">
        <w:rPr>
          <w:rFonts w:hint="eastAsia"/>
        </w:rPr>
        <w:t>报销财务审核报表打印：</w:t>
      </w:r>
      <w:r w:rsidR="004A0271">
        <w:rPr>
          <w:rFonts w:hint="eastAsia"/>
        </w:rPr>
        <w:br/>
        <w:t>6</w:t>
      </w:r>
      <w:r w:rsidR="004A0271">
        <w:t>.17.5</w:t>
      </w:r>
      <w:r w:rsidR="004A0271">
        <w:rPr>
          <w:rFonts w:hint="eastAsia"/>
        </w:rPr>
        <w:t>工资财务审核：</w:t>
      </w:r>
      <w:r w:rsidR="004A0271">
        <w:rPr>
          <w:rFonts w:hint="eastAsia"/>
        </w:rPr>
        <w:br/>
        <w:t>6</w:t>
      </w:r>
      <w:r w:rsidR="004A0271">
        <w:t>.17.6</w:t>
      </w:r>
      <w:r w:rsidR="004A0271">
        <w:rPr>
          <w:rFonts w:hint="eastAsia"/>
        </w:rPr>
        <w:t>工资财务审核报表打印：</w:t>
      </w:r>
      <w:r w:rsidR="004A0271">
        <w:rPr>
          <w:rFonts w:hint="eastAsia"/>
        </w:rPr>
        <w:br/>
        <w:t>6</w:t>
      </w:r>
      <w:r w:rsidR="004A0271">
        <w:t>.17.7</w:t>
      </w:r>
      <w:r w:rsidR="004A0271">
        <w:rPr>
          <w:rFonts w:hint="eastAsia"/>
        </w:rPr>
        <w:t>销售财务审核：</w:t>
      </w:r>
      <w:r w:rsidR="004A0271">
        <w:rPr>
          <w:rFonts w:hint="eastAsia"/>
        </w:rPr>
        <w:br/>
        <w:t>6</w:t>
      </w:r>
      <w:r w:rsidR="004A0271">
        <w:t>.17.8</w:t>
      </w:r>
      <w:r w:rsidR="004A0271">
        <w:rPr>
          <w:rFonts w:hint="eastAsia"/>
        </w:rPr>
        <w:t>销售财务审核报表打印</w:t>
      </w:r>
    </w:p>
    <w:p w:rsidR="00F273C9" w:rsidRPr="00FF1D86" w:rsidRDefault="00F273C9" w:rsidP="006A5A7D">
      <w:pPr>
        <w:pStyle w:val="a3"/>
        <w:numPr>
          <w:ilvl w:val="1"/>
          <w:numId w:val="1"/>
        </w:numPr>
        <w:ind w:firstLineChars="0"/>
        <w:rPr>
          <w:b/>
        </w:rPr>
      </w:pPr>
      <w:r w:rsidRPr="00FF1D86">
        <w:rPr>
          <w:rFonts w:hint="eastAsia"/>
          <w:b/>
          <w:sz w:val="24"/>
        </w:rPr>
        <w:t>系统总结</w:t>
      </w:r>
      <w:r w:rsidR="00FF1D86">
        <w:rPr>
          <w:b/>
        </w:rPr>
        <w:br/>
      </w:r>
      <w:r w:rsidR="004A0271">
        <w:rPr>
          <w:rFonts w:hint="eastAsia"/>
          <w:b/>
        </w:rPr>
        <w:t>结合实际出发，该项目实际工程量巨大，</w:t>
      </w:r>
      <w:r w:rsidR="00605C88">
        <w:rPr>
          <w:rFonts w:hint="eastAsia"/>
          <w:b/>
        </w:rPr>
        <w:t>开发难度大，但是开发效益将是成正比的，因此该工程开发鉴定可行。</w:t>
      </w:r>
    </w:p>
    <w:sectPr w:rsidR="00F273C9" w:rsidRPr="00FF1D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C3FAF" w:rsidRDefault="006C3FAF" w:rsidP="006921C8">
      <w:r>
        <w:separator/>
      </w:r>
    </w:p>
  </w:endnote>
  <w:endnote w:type="continuationSeparator" w:id="0">
    <w:p w:rsidR="006C3FAF" w:rsidRDefault="006C3FAF" w:rsidP="006921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C3FAF" w:rsidRDefault="006C3FAF" w:rsidP="006921C8">
      <w:r>
        <w:separator/>
      </w:r>
    </w:p>
  </w:footnote>
  <w:footnote w:type="continuationSeparator" w:id="0">
    <w:p w:rsidR="006C3FAF" w:rsidRDefault="006C3FAF" w:rsidP="006921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E06BC7"/>
    <w:multiLevelType w:val="hybridMultilevel"/>
    <w:tmpl w:val="4C04A440"/>
    <w:lvl w:ilvl="0" w:tplc="3E7A5DF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9B302AAA">
      <w:start w:val="7"/>
      <w:numFmt w:val="decimal"/>
      <w:lvlText w:val="%2，"/>
      <w:lvlJc w:val="left"/>
      <w:pPr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73C9"/>
    <w:rsid w:val="00035F25"/>
    <w:rsid w:val="00087611"/>
    <w:rsid w:val="00097DA8"/>
    <w:rsid w:val="000A4FAC"/>
    <w:rsid w:val="000B69FA"/>
    <w:rsid w:val="000E4CF0"/>
    <w:rsid w:val="001268E2"/>
    <w:rsid w:val="001B30D9"/>
    <w:rsid w:val="001D2E84"/>
    <w:rsid w:val="001E52F7"/>
    <w:rsid w:val="00202AD1"/>
    <w:rsid w:val="00203280"/>
    <w:rsid w:val="00215FBC"/>
    <w:rsid w:val="00261187"/>
    <w:rsid w:val="002A08B0"/>
    <w:rsid w:val="002C02F3"/>
    <w:rsid w:val="002D1642"/>
    <w:rsid w:val="002D54E7"/>
    <w:rsid w:val="00335971"/>
    <w:rsid w:val="00366F20"/>
    <w:rsid w:val="003A6681"/>
    <w:rsid w:val="003B124F"/>
    <w:rsid w:val="003B145A"/>
    <w:rsid w:val="00435BD1"/>
    <w:rsid w:val="004638C1"/>
    <w:rsid w:val="00482C83"/>
    <w:rsid w:val="004A0271"/>
    <w:rsid w:val="004C079E"/>
    <w:rsid w:val="004C5EB5"/>
    <w:rsid w:val="004D6545"/>
    <w:rsid w:val="004F3F36"/>
    <w:rsid w:val="005307DC"/>
    <w:rsid w:val="005E1D47"/>
    <w:rsid w:val="005F52B6"/>
    <w:rsid w:val="00605C88"/>
    <w:rsid w:val="00614428"/>
    <w:rsid w:val="006660E0"/>
    <w:rsid w:val="0068048A"/>
    <w:rsid w:val="006921C8"/>
    <w:rsid w:val="006A5A7D"/>
    <w:rsid w:val="006C1601"/>
    <w:rsid w:val="006C22E3"/>
    <w:rsid w:val="006C3FAF"/>
    <w:rsid w:val="007159CB"/>
    <w:rsid w:val="00745797"/>
    <w:rsid w:val="00752728"/>
    <w:rsid w:val="00762933"/>
    <w:rsid w:val="007940EB"/>
    <w:rsid w:val="007D1C46"/>
    <w:rsid w:val="007E3196"/>
    <w:rsid w:val="00846A0B"/>
    <w:rsid w:val="008D1A80"/>
    <w:rsid w:val="0090501A"/>
    <w:rsid w:val="00921CB8"/>
    <w:rsid w:val="009375B6"/>
    <w:rsid w:val="009444A7"/>
    <w:rsid w:val="00972069"/>
    <w:rsid w:val="00986E1B"/>
    <w:rsid w:val="009A4A9D"/>
    <w:rsid w:val="009E0958"/>
    <w:rsid w:val="00A33AF0"/>
    <w:rsid w:val="00A369EC"/>
    <w:rsid w:val="00A63652"/>
    <w:rsid w:val="00A64E7E"/>
    <w:rsid w:val="00A86C2E"/>
    <w:rsid w:val="00AB32CA"/>
    <w:rsid w:val="00AB46C2"/>
    <w:rsid w:val="00AC2147"/>
    <w:rsid w:val="00AC4338"/>
    <w:rsid w:val="00AE1406"/>
    <w:rsid w:val="00AE71D3"/>
    <w:rsid w:val="00AE7804"/>
    <w:rsid w:val="00AF13BC"/>
    <w:rsid w:val="00B11345"/>
    <w:rsid w:val="00B26011"/>
    <w:rsid w:val="00B34DA9"/>
    <w:rsid w:val="00B972C2"/>
    <w:rsid w:val="00C04979"/>
    <w:rsid w:val="00C4003E"/>
    <w:rsid w:val="00C65F82"/>
    <w:rsid w:val="00C72A72"/>
    <w:rsid w:val="00C8173F"/>
    <w:rsid w:val="00CD04D7"/>
    <w:rsid w:val="00CE0097"/>
    <w:rsid w:val="00CF0322"/>
    <w:rsid w:val="00D04A70"/>
    <w:rsid w:val="00D725CB"/>
    <w:rsid w:val="00DB16BC"/>
    <w:rsid w:val="00DD3A74"/>
    <w:rsid w:val="00E83C2E"/>
    <w:rsid w:val="00E86D1E"/>
    <w:rsid w:val="00EB1D46"/>
    <w:rsid w:val="00EB4461"/>
    <w:rsid w:val="00EE552D"/>
    <w:rsid w:val="00F05111"/>
    <w:rsid w:val="00F2313C"/>
    <w:rsid w:val="00F273C9"/>
    <w:rsid w:val="00F33CD5"/>
    <w:rsid w:val="00F403C4"/>
    <w:rsid w:val="00FA0DD9"/>
    <w:rsid w:val="00FA3767"/>
    <w:rsid w:val="00FF1D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21C93E"/>
  <w15:chartTrackingRefBased/>
  <w15:docId w15:val="{48E452DF-64CD-46B0-B0D6-E68168BBE7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273C9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435BD1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435BD1"/>
    <w:rPr>
      <w:color w:val="605E5C"/>
      <w:shd w:val="clear" w:color="auto" w:fill="E1DFDD"/>
    </w:rPr>
  </w:style>
  <w:style w:type="paragraph" w:styleId="a6">
    <w:name w:val="header"/>
    <w:basedOn w:val="a"/>
    <w:link w:val="a7"/>
    <w:uiPriority w:val="99"/>
    <w:unhideWhenUsed/>
    <w:rsid w:val="006921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921C8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921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921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package" Target="embeddings/Microsoft_Visio_Drawing54.vsdx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63" Type="http://schemas.openxmlformats.org/officeDocument/2006/relationships/package" Target="embeddings/Microsoft_Visio_Drawing27.vsdx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package" Target="embeddings/Microsoft_Visio_Drawing40.vsdx"/><Relationship Id="rId112" Type="http://schemas.openxmlformats.org/officeDocument/2006/relationships/image" Target="media/image53.emf"/><Relationship Id="rId133" Type="http://schemas.openxmlformats.org/officeDocument/2006/relationships/package" Target="embeddings/Microsoft_Visio_Drawing62.vsdx"/><Relationship Id="rId138" Type="http://schemas.openxmlformats.org/officeDocument/2006/relationships/image" Target="media/image66.emf"/><Relationship Id="rId154" Type="http://schemas.openxmlformats.org/officeDocument/2006/relationships/image" Target="media/image74.emf"/><Relationship Id="rId159" Type="http://schemas.openxmlformats.org/officeDocument/2006/relationships/package" Target="embeddings/Microsoft_Visio_Drawing75.vsdx"/><Relationship Id="rId175" Type="http://schemas.openxmlformats.org/officeDocument/2006/relationships/package" Target="embeddings/Microsoft_Visio_Drawing83.vsdx"/><Relationship Id="rId170" Type="http://schemas.openxmlformats.org/officeDocument/2006/relationships/image" Target="media/image82.emf"/><Relationship Id="rId16" Type="http://schemas.openxmlformats.org/officeDocument/2006/relationships/image" Target="media/image5.emf"/><Relationship Id="rId107" Type="http://schemas.openxmlformats.org/officeDocument/2006/relationships/package" Target="embeddings/Microsoft_Visio_Drawing49.vsdx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35.vsdx"/><Relationship Id="rId102" Type="http://schemas.openxmlformats.org/officeDocument/2006/relationships/image" Target="media/image48.emf"/><Relationship Id="rId123" Type="http://schemas.openxmlformats.org/officeDocument/2006/relationships/package" Target="embeddings/Microsoft_Visio_Drawing57.vsdx"/><Relationship Id="rId128" Type="http://schemas.openxmlformats.org/officeDocument/2006/relationships/image" Target="media/image61.emf"/><Relationship Id="rId144" Type="http://schemas.openxmlformats.org/officeDocument/2006/relationships/image" Target="media/image69.emf"/><Relationship Id="rId149" Type="http://schemas.openxmlformats.org/officeDocument/2006/relationships/package" Target="embeddings/Microsoft_Visio_Drawing70.vsdx"/><Relationship Id="rId5" Type="http://schemas.openxmlformats.org/officeDocument/2006/relationships/webSettings" Target="webSettings.xml"/><Relationship Id="rId90" Type="http://schemas.openxmlformats.org/officeDocument/2006/relationships/image" Target="media/image42.emf"/><Relationship Id="rId95" Type="http://schemas.openxmlformats.org/officeDocument/2006/relationships/package" Target="embeddings/Microsoft_Visio_Drawing43.vsdx"/><Relationship Id="rId160" Type="http://schemas.openxmlformats.org/officeDocument/2006/relationships/image" Target="media/image77.emf"/><Relationship Id="rId165" Type="http://schemas.openxmlformats.org/officeDocument/2006/relationships/package" Target="embeddings/Microsoft_Visio_Drawing78.vsdx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package" Target="embeddings/Microsoft_Visio_Drawing30.vsdx"/><Relationship Id="rId113" Type="http://schemas.openxmlformats.org/officeDocument/2006/relationships/package" Target="embeddings/Microsoft_Visio_Drawing52.vsdx"/><Relationship Id="rId118" Type="http://schemas.openxmlformats.org/officeDocument/2006/relationships/image" Target="media/image56.emf"/><Relationship Id="rId134" Type="http://schemas.openxmlformats.org/officeDocument/2006/relationships/image" Target="media/image64.emf"/><Relationship Id="rId139" Type="http://schemas.openxmlformats.org/officeDocument/2006/relationships/package" Target="embeddings/Microsoft_Visio_Drawing65.vsdx"/><Relationship Id="rId80" Type="http://schemas.openxmlformats.org/officeDocument/2006/relationships/image" Target="media/image37.emf"/><Relationship Id="rId85" Type="http://schemas.openxmlformats.org/officeDocument/2006/relationships/package" Target="embeddings/Microsoft_Visio_Drawing38.vsdx"/><Relationship Id="rId150" Type="http://schemas.openxmlformats.org/officeDocument/2006/relationships/image" Target="media/image72.emf"/><Relationship Id="rId155" Type="http://schemas.openxmlformats.org/officeDocument/2006/relationships/package" Target="embeddings/Microsoft_Visio_Drawing73.vsdx"/><Relationship Id="rId171" Type="http://schemas.openxmlformats.org/officeDocument/2006/relationships/package" Target="embeddings/Microsoft_Visio_Drawing81.vsdx"/><Relationship Id="rId176" Type="http://schemas.openxmlformats.org/officeDocument/2006/relationships/image" Target="media/image85.emf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59" Type="http://schemas.openxmlformats.org/officeDocument/2006/relationships/package" Target="embeddings/Microsoft_Visio_Drawing25.vsdx"/><Relationship Id="rId103" Type="http://schemas.openxmlformats.org/officeDocument/2006/relationships/package" Target="embeddings/Microsoft_Visio_Drawing47.vsdx"/><Relationship Id="rId108" Type="http://schemas.openxmlformats.org/officeDocument/2006/relationships/image" Target="media/image51.emf"/><Relationship Id="rId124" Type="http://schemas.openxmlformats.org/officeDocument/2006/relationships/image" Target="media/image59.emf"/><Relationship Id="rId129" Type="http://schemas.openxmlformats.org/officeDocument/2006/relationships/package" Target="embeddings/Microsoft_Visio_Drawing60.vsdx"/><Relationship Id="rId54" Type="http://schemas.openxmlformats.org/officeDocument/2006/relationships/image" Target="media/image24.emf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Drawing33.vsdx"/><Relationship Id="rId91" Type="http://schemas.openxmlformats.org/officeDocument/2006/relationships/package" Target="embeddings/Microsoft_Visio_Drawing41.vsdx"/><Relationship Id="rId96" Type="http://schemas.openxmlformats.org/officeDocument/2006/relationships/image" Target="media/image45.emf"/><Relationship Id="rId140" Type="http://schemas.openxmlformats.org/officeDocument/2006/relationships/image" Target="media/image67.emf"/><Relationship Id="rId145" Type="http://schemas.openxmlformats.org/officeDocument/2006/relationships/package" Target="embeddings/Microsoft_Visio_Drawing68.vsdx"/><Relationship Id="rId161" Type="http://schemas.openxmlformats.org/officeDocument/2006/relationships/package" Target="embeddings/Microsoft_Visio_Drawing76.vsdx"/><Relationship Id="rId166" Type="http://schemas.openxmlformats.org/officeDocument/2006/relationships/image" Target="media/image8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49" Type="http://schemas.openxmlformats.org/officeDocument/2006/relationships/package" Target="embeddings/Microsoft_Visio_Drawing20.vsdx"/><Relationship Id="rId114" Type="http://schemas.openxmlformats.org/officeDocument/2006/relationships/image" Target="media/image54.emf"/><Relationship Id="rId119" Type="http://schemas.openxmlformats.org/officeDocument/2006/relationships/package" Target="embeddings/Microsoft_Visio_Drawing5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8.vsdx"/><Relationship Id="rId73" Type="http://schemas.openxmlformats.org/officeDocument/2006/relationships/package" Target="embeddings/Microsoft_Visio_Drawing32.vsdx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36.vsdx"/><Relationship Id="rId86" Type="http://schemas.openxmlformats.org/officeDocument/2006/relationships/image" Target="media/image40.emf"/><Relationship Id="rId94" Type="http://schemas.openxmlformats.org/officeDocument/2006/relationships/image" Target="media/image44.emf"/><Relationship Id="rId99" Type="http://schemas.openxmlformats.org/officeDocument/2006/relationships/package" Target="embeddings/Microsoft_Visio_Drawing45.vsdx"/><Relationship Id="rId101" Type="http://schemas.openxmlformats.org/officeDocument/2006/relationships/package" Target="embeddings/Microsoft_Visio_Drawing46.vsdx"/><Relationship Id="rId122" Type="http://schemas.openxmlformats.org/officeDocument/2006/relationships/image" Target="media/image58.emf"/><Relationship Id="rId130" Type="http://schemas.openxmlformats.org/officeDocument/2006/relationships/image" Target="media/image62.emf"/><Relationship Id="rId135" Type="http://schemas.openxmlformats.org/officeDocument/2006/relationships/package" Target="embeddings/Microsoft_Visio_Drawing63.vsdx"/><Relationship Id="rId143" Type="http://schemas.openxmlformats.org/officeDocument/2006/relationships/package" Target="embeddings/Microsoft_Visio_Drawing67.vsdx"/><Relationship Id="rId148" Type="http://schemas.openxmlformats.org/officeDocument/2006/relationships/image" Target="media/image71.emf"/><Relationship Id="rId151" Type="http://schemas.openxmlformats.org/officeDocument/2006/relationships/package" Target="embeddings/Microsoft_Visio_Drawing71.vsdx"/><Relationship Id="rId156" Type="http://schemas.openxmlformats.org/officeDocument/2006/relationships/image" Target="media/image75.emf"/><Relationship Id="rId164" Type="http://schemas.openxmlformats.org/officeDocument/2006/relationships/image" Target="media/image79.emf"/><Relationship Id="rId169" Type="http://schemas.openxmlformats.org/officeDocument/2006/relationships/package" Target="embeddings/Microsoft_Visio_Drawing80.vsdx"/><Relationship Id="rId177" Type="http://schemas.openxmlformats.org/officeDocument/2006/relationships/package" Target="embeddings/Microsoft_Visio_Drawing8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72" Type="http://schemas.openxmlformats.org/officeDocument/2006/relationships/image" Target="media/image8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.vsdx"/><Relationship Id="rId109" Type="http://schemas.openxmlformats.org/officeDocument/2006/relationships/package" Target="embeddings/Microsoft_Visio_Drawing50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35.emf"/><Relationship Id="rId97" Type="http://schemas.openxmlformats.org/officeDocument/2006/relationships/package" Target="embeddings/Microsoft_Visio_Drawing44.vsdx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package" Target="embeddings/Microsoft_Visio_Drawing58.vsdx"/><Relationship Id="rId141" Type="http://schemas.openxmlformats.org/officeDocument/2006/relationships/package" Target="embeddings/Microsoft_Visio_Drawing66.vsdx"/><Relationship Id="rId146" Type="http://schemas.openxmlformats.org/officeDocument/2006/relationships/image" Target="media/image70.emf"/><Relationship Id="rId167" Type="http://schemas.openxmlformats.org/officeDocument/2006/relationships/package" Target="embeddings/Microsoft_Visio_Drawing79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1.vsdx"/><Relationship Id="rId92" Type="http://schemas.openxmlformats.org/officeDocument/2006/relationships/image" Target="media/image43.emf"/><Relationship Id="rId162" Type="http://schemas.openxmlformats.org/officeDocument/2006/relationships/image" Target="media/image78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66" Type="http://schemas.openxmlformats.org/officeDocument/2006/relationships/image" Target="media/image30.emf"/><Relationship Id="rId87" Type="http://schemas.openxmlformats.org/officeDocument/2006/relationships/package" Target="embeddings/Microsoft_Visio_Drawing39.vsdx"/><Relationship Id="rId110" Type="http://schemas.openxmlformats.org/officeDocument/2006/relationships/image" Target="media/image52.emf"/><Relationship Id="rId115" Type="http://schemas.openxmlformats.org/officeDocument/2006/relationships/package" Target="embeddings/Microsoft_Visio_Drawing53.vsdx"/><Relationship Id="rId131" Type="http://schemas.openxmlformats.org/officeDocument/2006/relationships/package" Target="embeddings/Microsoft_Visio_Drawing61.vsdx"/><Relationship Id="rId136" Type="http://schemas.openxmlformats.org/officeDocument/2006/relationships/image" Target="media/image65.emf"/><Relationship Id="rId157" Type="http://schemas.openxmlformats.org/officeDocument/2006/relationships/package" Target="embeddings/Microsoft_Visio_Drawing74.vsdx"/><Relationship Id="rId178" Type="http://schemas.openxmlformats.org/officeDocument/2006/relationships/fontTable" Target="fontTable.xml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38.emf"/><Relationship Id="rId152" Type="http://schemas.openxmlformats.org/officeDocument/2006/relationships/image" Target="media/image73.emf"/><Relationship Id="rId173" Type="http://schemas.openxmlformats.org/officeDocument/2006/relationships/package" Target="embeddings/Microsoft_Visio_Drawing82.vsdx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56" Type="http://schemas.openxmlformats.org/officeDocument/2006/relationships/image" Target="media/image25.emf"/><Relationship Id="rId77" Type="http://schemas.openxmlformats.org/officeDocument/2006/relationships/package" Target="embeddings/Microsoft_Visio_Drawing34.vsdx"/><Relationship Id="rId100" Type="http://schemas.openxmlformats.org/officeDocument/2006/relationships/image" Target="media/image47.emf"/><Relationship Id="rId105" Type="http://schemas.openxmlformats.org/officeDocument/2006/relationships/package" Target="embeddings/Microsoft_Visio_Drawing48.vsdx"/><Relationship Id="rId126" Type="http://schemas.openxmlformats.org/officeDocument/2006/relationships/image" Target="media/image60.emf"/><Relationship Id="rId147" Type="http://schemas.openxmlformats.org/officeDocument/2006/relationships/package" Target="embeddings/Microsoft_Visio_Drawing69.vsdx"/><Relationship Id="rId168" Type="http://schemas.openxmlformats.org/officeDocument/2006/relationships/image" Target="media/image81.emf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3.emf"/><Relationship Id="rId93" Type="http://schemas.openxmlformats.org/officeDocument/2006/relationships/package" Target="embeddings/Microsoft_Visio_Drawing42.vsdx"/><Relationship Id="rId98" Type="http://schemas.openxmlformats.org/officeDocument/2006/relationships/image" Target="media/image46.emf"/><Relationship Id="rId121" Type="http://schemas.openxmlformats.org/officeDocument/2006/relationships/package" Target="embeddings/Microsoft_Visio_Drawing56.vsdx"/><Relationship Id="rId142" Type="http://schemas.openxmlformats.org/officeDocument/2006/relationships/image" Target="media/image68.emf"/><Relationship Id="rId163" Type="http://schemas.openxmlformats.org/officeDocument/2006/relationships/package" Target="embeddings/Microsoft_Visio_Drawing77.vsdx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8.vsdx"/><Relationship Id="rId46" Type="http://schemas.openxmlformats.org/officeDocument/2006/relationships/image" Target="media/image20.emf"/><Relationship Id="rId67" Type="http://schemas.openxmlformats.org/officeDocument/2006/relationships/package" Target="embeddings/Microsoft_Visio_Drawing29.vsdx"/><Relationship Id="rId116" Type="http://schemas.openxmlformats.org/officeDocument/2006/relationships/image" Target="media/image55.emf"/><Relationship Id="rId137" Type="http://schemas.openxmlformats.org/officeDocument/2006/relationships/package" Target="embeddings/Microsoft_Visio_Drawing64.vsdx"/><Relationship Id="rId158" Type="http://schemas.openxmlformats.org/officeDocument/2006/relationships/image" Target="media/image76.emf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62" Type="http://schemas.openxmlformats.org/officeDocument/2006/relationships/image" Target="media/image28.emf"/><Relationship Id="rId83" Type="http://schemas.openxmlformats.org/officeDocument/2006/relationships/package" Target="embeddings/Microsoft_Visio_Drawing37.vsdx"/><Relationship Id="rId88" Type="http://schemas.openxmlformats.org/officeDocument/2006/relationships/image" Target="media/image41.emf"/><Relationship Id="rId111" Type="http://schemas.openxmlformats.org/officeDocument/2006/relationships/package" Target="embeddings/Microsoft_Visio_Drawing51.vsdx"/><Relationship Id="rId132" Type="http://schemas.openxmlformats.org/officeDocument/2006/relationships/image" Target="media/image63.emf"/><Relationship Id="rId153" Type="http://schemas.openxmlformats.org/officeDocument/2006/relationships/package" Target="embeddings/Microsoft_Visio_Drawing72.vsdx"/><Relationship Id="rId174" Type="http://schemas.openxmlformats.org/officeDocument/2006/relationships/image" Target="media/image84.emf"/><Relationship Id="rId179" Type="http://schemas.openxmlformats.org/officeDocument/2006/relationships/theme" Target="theme/theme1.xml"/><Relationship Id="rId15" Type="http://schemas.openxmlformats.org/officeDocument/2006/relationships/package" Target="embeddings/Microsoft_Visio_Drawing3.vsdx"/><Relationship Id="rId36" Type="http://schemas.openxmlformats.org/officeDocument/2006/relationships/image" Target="media/image15.emf"/><Relationship Id="rId57" Type="http://schemas.openxmlformats.org/officeDocument/2006/relationships/package" Target="embeddings/Microsoft_Visio_Drawing24.vsdx"/><Relationship Id="rId106" Type="http://schemas.openxmlformats.org/officeDocument/2006/relationships/image" Target="media/image50.emf"/><Relationship Id="rId127" Type="http://schemas.openxmlformats.org/officeDocument/2006/relationships/package" Target="embeddings/Microsoft_Visio_Drawing59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9118F8-6C8A-4827-9230-B0BC2AB3D2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2</TotalTime>
  <Pages>90</Pages>
  <Words>1255</Words>
  <Characters>7160</Characters>
  <Application>Microsoft Office Word</Application>
  <DocSecurity>0</DocSecurity>
  <Lines>59</Lines>
  <Paragraphs>16</Paragraphs>
  <ScaleCrop>false</ScaleCrop>
  <Company/>
  <LinksUpToDate>false</LinksUpToDate>
  <CharactersWithSpaces>8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Jobs</dc:creator>
  <cp:keywords/>
  <dc:description/>
  <cp:lastModifiedBy>Jason</cp:lastModifiedBy>
  <cp:revision>21</cp:revision>
  <dcterms:created xsi:type="dcterms:W3CDTF">2019-02-25T02:07:00Z</dcterms:created>
  <dcterms:modified xsi:type="dcterms:W3CDTF">2019-03-13T08:45:00Z</dcterms:modified>
</cp:coreProperties>
</file>